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2975C3" w14:textId="77777777" w:rsidR="00AF443D" w:rsidRDefault="00AF443D" w:rsidP="007B02A5">
      <w:pPr>
        <w:pStyle w:val="1"/>
        <w:numPr>
          <w:ilvl w:val="0"/>
          <w:numId w:val="0"/>
        </w:numPr>
        <w:jc w:val="center"/>
        <w:rPr>
          <w:sz w:val="72"/>
          <w:szCs w:val="72"/>
        </w:rPr>
      </w:pPr>
      <w:bookmarkStart w:id="0" w:name="_Hlk89279041"/>
      <w:bookmarkStart w:id="1" w:name="_Toc85927740"/>
      <w:bookmarkStart w:id="2" w:name="_Toc85927825"/>
      <w:bookmarkEnd w:id="0"/>
    </w:p>
    <w:p w14:paraId="249A5E85" w14:textId="67011257" w:rsidR="00A71018" w:rsidRPr="00A71018" w:rsidRDefault="00A71018" w:rsidP="007B02A5">
      <w:pPr>
        <w:pStyle w:val="1"/>
        <w:numPr>
          <w:ilvl w:val="0"/>
          <w:numId w:val="0"/>
        </w:numPr>
        <w:jc w:val="center"/>
        <w:rPr>
          <w:sz w:val="72"/>
          <w:szCs w:val="72"/>
        </w:rPr>
      </w:pPr>
      <w:bookmarkStart w:id="3" w:name="_Toc86268759"/>
      <w:bookmarkStart w:id="4" w:name="_Toc87953774"/>
      <w:bookmarkStart w:id="5" w:name="_Toc89279672"/>
      <w:bookmarkStart w:id="6" w:name="_Toc89720746"/>
      <w:bookmarkStart w:id="7" w:name="_Toc89723501"/>
      <w:bookmarkStart w:id="8" w:name="_Toc90322220"/>
      <w:bookmarkStart w:id="9" w:name="_Toc97061263"/>
      <w:bookmarkStart w:id="10" w:name="_Toc97230815"/>
      <w:r w:rsidRPr="00A71018">
        <w:rPr>
          <w:rFonts w:hint="eastAsia"/>
          <w:sz w:val="72"/>
          <w:szCs w:val="72"/>
        </w:rPr>
        <w:t>电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14:paraId="277F4626" w14:textId="77777777" w:rsidR="00A71018" w:rsidRPr="00A71018" w:rsidRDefault="00A71018" w:rsidP="007B02A5">
      <w:pPr>
        <w:pStyle w:val="1"/>
        <w:numPr>
          <w:ilvl w:val="0"/>
          <w:numId w:val="0"/>
        </w:numPr>
        <w:jc w:val="center"/>
        <w:rPr>
          <w:sz w:val="72"/>
          <w:szCs w:val="72"/>
        </w:rPr>
      </w:pPr>
      <w:bookmarkStart w:id="11" w:name="_Toc85927741"/>
      <w:bookmarkStart w:id="12" w:name="_Toc85927826"/>
      <w:bookmarkStart w:id="13" w:name="_Toc86268760"/>
      <w:bookmarkStart w:id="14" w:name="_Toc87953775"/>
      <w:bookmarkStart w:id="15" w:name="_Toc89279673"/>
      <w:bookmarkStart w:id="16" w:name="_Toc89720747"/>
      <w:bookmarkStart w:id="17" w:name="_Toc89723502"/>
      <w:bookmarkStart w:id="18" w:name="_Toc90322221"/>
      <w:bookmarkStart w:id="19" w:name="_Toc97061264"/>
      <w:bookmarkStart w:id="20" w:name="_Toc97230816"/>
      <w:r w:rsidRPr="00A71018">
        <w:rPr>
          <w:rFonts w:hint="eastAsia"/>
          <w:sz w:val="72"/>
          <w:szCs w:val="72"/>
        </w:rPr>
        <w:t>子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625FC04C" w14:textId="77777777" w:rsidR="00A71018" w:rsidRPr="00A71018" w:rsidRDefault="00A71018" w:rsidP="007B02A5">
      <w:pPr>
        <w:pStyle w:val="1"/>
        <w:numPr>
          <w:ilvl w:val="0"/>
          <w:numId w:val="0"/>
        </w:numPr>
        <w:jc w:val="center"/>
        <w:rPr>
          <w:sz w:val="72"/>
          <w:szCs w:val="72"/>
        </w:rPr>
      </w:pPr>
      <w:bookmarkStart w:id="21" w:name="_Toc85927742"/>
      <w:bookmarkStart w:id="22" w:name="_Toc85927827"/>
      <w:bookmarkStart w:id="23" w:name="_Toc86268761"/>
      <w:bookmarkStart w:id="24" w:name="_Toc87953776"/>
      <w:bookmarkStart w:id="25" w:name="_Toc89279674"/>
      <w:bookmarkStart w:id="26" w:name="_Toc89720748"/>
      <w:bookmarkStart w:id="27" w:name="_Toc89723503"/>
      <w:bookmarkStart w:id="28" w:name="_Toc90322222"/>
      <w:bookmarkStart w:id="29" w:name="_Toc97061265"/>
      <w:bookmarkStart w:id="30" w:name="_Toc97230817"/>
      <w:r w:rsidRPr="00A71018">
        <w:rPr>
          <w:rFonts w:hint="eastAsia"/>
          <w:sz w:val="72"/>
          <w:szCs w:val="72"/>
        </w:rPr>
        <w:t>线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3BAB4225" w14:textId="77777777" w:rsidR="00A71018" w:rsidRPr="00A71018" w:rsidRDefault="00A71018" w:rsidP="007B02A5">
      <w:pPr>
        <w:pStyle w:val="1"/>
        <w:numPr>
          <w:ilvl w:val="0"/>
          <w:numId w:val="0"/>
        </w:numPr>
        <w:jc w:val="center"/>
        <w:rPr>
          <w:sz w:val="72"/>
          <w:szCs w:val="72"/>
        </w:rPr>
      </w:pPr>
      <w:bookmarkStart w:id="31" w:name="_Toc85927743"/>
      <w:bookmarkStart w:id="32" w:name="_Toc85927828"/>
      <w:bookmarkStart w:id="33" w:name="_Toc86268762"/>
      <w:bookmarkStart w:id="34" w:name="_Toc87953777"/>
      <w:bookmarkStart w:id="35" w:name="_Toc89279675"/>
      <w:bookmarkStart w:id="36" w:name="_Toc89720749"/>
      <w:bookmarkStart w:id="37" w:name="_Toc89723504"/>
      <w:bookmarkStart w:id="38" w:name="_Toc90322223"/>
      <w:bookmarkStart w:id="39" w:name="_Toc97061266"/>
      <w:bookmarkStart w:id="40" w:name="_Toc97230818"/>
      <w:r w:rsidRPr="00A71018">
        <w:rPr>
          <w:rFonts w:hint="eastAsia"/>
          <w:sz w:val="72"/>
          <w:szCs w:val="72"/>
        </w:rPr>
        <w:t>路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p w14:paraId="33AA36AE" w14:textId="77777777" w:rsidR="00A71018" w:rsidRPr="00A71018" w:rsidRDefault="00A71018" w:rsidP="007B02A5">
      <w:pPr>
        <w:pStyle w:val="1"/>
        <w:numPr>
          <w:ilvl w:val="0"/>
          <w:numId w:val="0"/>
        </w:numPr>
        <w:jc w:val="center"/>
        <w:rPr>
          <w:sz w:val="72"/>
          <w:szCs w:val="72"/>
        </w:rPr>
      </w:pPr>
      <w:bookmarkStart w:id="41" w:name="_Toc85927744"/>
      <w:bookmarkStart w:id="42" w:name="_Toc85927829"/>
      <w:bookmarkStart w:id="43" w:name="_Toc86268763"/>
      <w:bookmarkStart w:id="44" w:name="_Toc87953778"/>
      <w:bookmarkStart w:id="45" w:name="_Toc89279676"/>
      <w:bookmarkStart w:id="46" w:name="_Toc89720750"/>
      <w:bookmarkStart w:id="47" w:name="_Toc89723505"/>
      <w:bookmarkStart w:id="48" w:name="_Toc90322224"/>
      <w:bookmarkStart w:id="49" w:name="_Toc97061267"/>
      <w:bookmarkStart w:id="50" w:name="_Toc97230819"/>
      <w:r w:rsidRPr="00A71018">
        <w:rPr>
          <w:rFonts w:hint="eastAsia"/>
          <w:sz w:val="72"/>
          <w:szCs w:val="72"/>
        </w:rPr>
        <w:t>实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14:paraId="452814C8" w14:textId="77777777" w:rsidR="00A71018" w:rsidRPr="00A71018" w:rsidRDefault="00A71018" w:rsidP="007B02A5">
      <w:pPr>
        <w:pStyle w:val="1"/>
        <w:numPr>
          <w:ilvl w:val="0"/>
          <w:numId w:val="0"/>
        </w:numPr>
        <w:jc w:val="center"/>
        <w:rPr>
          <w:sz w:val="72"/>
          <w:szCs w:val="72"/>
        </w:rPr>
      </w:pPr>
      <w:bookmarkStart w:id="51" w:name="_Toc85927745"/>
      <w:bookmarkStart w:id="52" w:name="_Toc85927830"/>
      <w:bookmarkStart w:id="53" w:name="_Toc86268764"/>
      <w:bookmarkStart w:id="54" w:name="_Toc87953779"/>
      <w:bookmarkStart w:id="55" w:name="_Toc89279677"/>
      <w:bookmarkStart w:id="56" w:name="_Toc89720751"/>
      <w:bookmarkStart w:id="57" w:name="_Toc89723506"/>
      <w:bookmarkStart w:id="58" w:name="_Toc90322225"/>
      <w:bookmarkStart w:id="59" w:name="_Toc97061268"/>
      <w:bookmarkStart w:id="60" w:name="_Toc97230820"/>
      <w:r w:rsidRPr="00A71018">
        <w:rPr>
          <w:rFonts w:hint="eastAsia"/>
          <w:sz w:val="72"/>
          <w:szCs w:val="72"/>
        </w:rPr>
        <w:t>验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14:paraId="233881C5" w14:textId="77777777" w:rsidR="00A71018" w:rsidRPr="00A71018" w:rsidRDefault="00A71018" w:rsidP="007B02A5">
      <w:pPr>
        <w:pStyle w:val="1"/>
        <w:numPr>
          <w:ilvl w:val="0"/>
          <w:numId w:val="0"/>
        </w:numPr>
        <w:jc w:val="center"/>
        <w:rPr>
          <w:sz w:val="72"/>
          <w:szCs w:val="72"/>
        </w:rPr>
      </w:pPr>
      <w:bookmarkStart w:id="61" w:name="_Toc85927746"/>
      <w:bookmarkStart w:id="62" w:name="_Toc85927831"/>
      <w:bookmarkStart w:id="63" w:name="_Toc86268765"/>
      <w:bookmarkStart w:id="64" w:name="_Toc87953780"/>
      <w:bookmarkStart w:id="65" w:name="_Toc89279678"/>
      <w:bookmarkStart w:id="66" w:name="_Toc89720752"/>
      <w:bookmarkStart w:id="67" w:name="_Toc89723507"/>
      <w:bookmarkStart w:id="68" w:name="_Toc90322226"/>
      <w:bookmarkStart w:id="69" w:name="_Toc97061269"/>
      <w:bookmarkStart w:id="70" w:name="_Toc97230821"/>
      <w:r w:rsidRPr="00A71018">
        <w:rPr>
          <w:rFonts w:hint="eastAsia"/>
          <w:sz w:val="72"/>
          <w:szCs w:val="72"/>
        </w:rPr>
        <w:t>报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</w:p>
    <w:p w14:paraId="10073816" w14:textId="48E6643A" w:rsidR="00A71018" w:rsidRDefault="00A71018" w:rsidP="007B02A5">
      <w:pPr>
        <w:pStyle w:val="1"/>
        <w:numPr>
          <w:ilvl w:val="0"/>
          <w:numId w:val="0"/>
        </w:numPr>
        <w:jc w:val="center"/>
        <w:rPr>
          <w:sz w:val="72"/>
          <w:szCs w:val="72"/>
        </w:rPr>
      </w:pPr>
      <w:bookmarkStart w:id="71" w:name="_Toc85927747"/>
      <w:bookmarkStart w:id="72" w:name="_Toc85927832"/>
      <w:bookmarkStart w:id="73" w:name="_Toc86268766"/>
      <w:bookmarkStart w:id="74" w:name="_Toc87953781"/>
      <w:bookmarkStart w:id="75" w:name="_Toc89279679"/>
      <w:bookmarkStart w:id="76" w:name="_Toc89720753"/>
      <w:bookmarkStart w:id="77" w:name="_Toc89723508"/>
      <w:bookmarkStart w:id="78" w:name="_Toc90322227"/>
      <w:bookmarkStart w:id="79" w:name="_Toc97061270"/>
      <w:bookmarkStart w:id="80" w:name="_Toc97230822"/>
      <w:r w:rsidRPr="00A71018">
        <w:rPr>
          <w:rFonts w:hint="eastAsia"/>
          <w:sz w:val="72"/>
          <w:szCs w:val="72"/>
        </w:rPr>
        <w:t>告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4978CEA2" w14:textId="77777777" w:rsidR="007B02A5" w:rsidRPr="007B02A5" w:rsidRDefault="007B02A5" w:rsidP="007B02A5">
      <w:pPr>
        <w:ind w:firstLine="480"/>
      </w:pPr>
    </w:p>
    <w:p w14:paraId="0024DB48" w14:textId="62AE8911" w:rsidR="00A71018" w:rsidRPr="007B02A5" w:rsidRDefault="00A71018" w:rsidP="007B02A5">
      <w:pPr>
        <w:pStyle w:val="1"/>
        <w:numPr>
          <w:ilvl w:val="0"/>
          <w:numId w:val="0"/>
        </w:numPr>
        <w:ind w:firstLineChars="300" w:firstLine="1084"/>
        <w:rPr>
          <w:u w:val="single"/>
        </w:rPr>
      </w:pPr>
      <w:bookmarkStart w:id="81" w:name="_Toc85927748"/>
      <w:bookmarkStart w:id="82" w:name="_Toc85927833"/>
      <w:bookmarkStart w:id="83" w:name="_Toc86268767"/>
      <w:bookmarkStart w:id="84" w:name="_Toc87953782"/>
      <w:bookmarkStart w:id="85" w:name="_Toc89279680"/>
      <w:bookmarkStart w:id="86" w:name="_Toc89720754"/>
      <w:bookmarkStart w:id="87" w:name="_Toc89723509"/>
      <w:bookmarkStart w:id="88" w:name="_Toc90322228"/>
      <w:bookmarkStart w:id="89" w:name="_Toc97061271"/>
      <w:bookmarkStart w:id="90" w:name="_Toc97230823"/>
      <w:r w:rsidRPr="00A71018">
        <w:rPr>
          <w:rFonts w:hint="eastAsia"/>
        </w:rPr>
        <w:t>学院</w:t>
      </w:r>
      <w:r>
        <w:rPr>
          <w:rFonts w:hint="eastAsia"/>
        </w:rPr>
        <w:t>：</w:t>
      </w:r>
      <w:r w:rsidRPr="007B02A5">
        <w:rPr>
          <w:rFonts w:hint="eastAsia"/>
          <w:u w:val="single"/>
        </w:rPr>
        <w:t>电子信息与通信学院</w:t>
      </w:r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r w:rsidR="007B02A5">
        <w:rPr>
          <w:rFonts w:hint="eastAsia"/>
          <w:u w:val="single"/>
        </w:rPr>
        <w:t xml:space="preserve"> </w:t>
      </w:r>
      <w:r w:rsidR="007B02A5">
        <w:rPr>
          <w:u w:val="single"/>
        </w:rPr>
        <w:t xml:space="preserve">         </w:t>
      </w:r>
    </w:p>
    <w:p w14:paraId="17A74F8A" w14:textId="173A8AF8" w:rsidR="00A71018" w:rsidRPr="007B02A5" w:rsidRDefault="00A71018" w:rsidP="007B02A5">
      <w:pPr>
        <w:pStyle w:val="1"/>
        <w:numPr>
          <w:ilvl w:val="0"/>
          <w:numId w:val="0"/>
        </w:numPr>
        <w:ind w:firstLineChars="300" w:firstLine="1084"/>
        <w:rPr>
          <w:u w:val="single"/>
        </w:rPr>
      </w:pPr>
      <w:bookmarkStart w:id="91" w:name="_Toc85927749"/>
      <w:bookmarkStart w:id="92" w:name="_Toc85927834"/>
      <w:bookmarkStart w:id="93" w:name="_Toc86268768"/>
      <w:bookmarkStart w:id="94" w:name="_Toc87953783"/>
      <w:bookmarkStart w:id="95" w:name="_Toc89279681"/>
      <w:bookmarkStart w:id="96" w:name="_Toc89720755"/>
      <w:bookmarkStart w:id="97" w:name="_Toc89723510"/>
      <w:bookmarkStart w:id="98" w:name="_Toc90322229"/>
      <w:bookmarkStart w:id="99" w:name="_Toc97061272"/>
      <w:bookmarkStart w:id="100" w:name="_Toc97230824"/>
      <w:r>
        <w:rPr>
          <w:rFonts w:hint="eastAsia"/>
        </w:rPr>
        <w:t>班级：</w:t>
      </w:r>
      <w:r w:rsidRPr="007B02A5">
        <w:rPr>
          <w:rFonts w:hint="eastAsia"/>
          <w:u w:val="single"/>
        </w:rPr>
        <w:t>电信2</w:t>
      </w:r>
      <w:r w:rsidRPr="007B02A5">
        <w:rPr>
          <w:u w:val="single"/>
        </w:rPr>
        <w:t>005</w:t>
      </w:r>
      <w:r w:rsidRPr="007B02A5">
        <w:rPr>
          <w:rFonts w:hint="eastAsia"/>
          <w:u w:val="single"/>
        </w:rPr>
        <w:t>班</w:t>
      </w:r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r w:rsidR="007B02A5">
        <w:rPr>
          <w:rFonts w:hint="eastAsia"/>
          <w:u w:val="single"/>
        </w:rPr>
        <w:t xml:space="preserve"> </w:t>
      </w:r>
      <w:r w:rsidR="007B02A5">
        <w:rPr>
          <w:u w:val="single"/>
        </w:rPr>
        <w:t xml:space="preserve">                </w:t>
      </w:r>
    </w:p>
    <w:p w14:paraId="5FAE4B95" w14:textId="23F0F133" w:rsidR="00A71018" w:rsidRPr="007B02A5" w:rsidRDefault="00A71018" w:rsidP="007B02A5">
      <w:pPr>
        <w:pStyle w:val="1"/>
        <w:numPr>
          <w:ilvl w:val="0"/>
          <w:numId w:val="0"/>
        </w:numPr>
        <w:ind w:firstLineChars="300" w:firstLine="1084"/>
        <w:rPr>
          <w:u w:val="single"/>
        </w:rPr>
      </w:pPr>
      <w:bookmarkStart w:id="101" w:name="_Toc85927750"/>
      <w:bookmarkStart w:id="102" w:name="_Toc85927835"/>
      <w:bookmarkStart w:id="103" w:name="_Toc86268769"/>
      <w:bookmarkStart w:id="104" w:name="_Toc87953784"/>
      <w:bookmarkStart w:id="105" w:name="_Toc89279682"/>
      <w:bookmarkStart w:id="106" w:name="_Toc89720756"/>
      <w:bookmarkStart w:id="107" w:name="_Toc89723511"/>
      <w:bookmarkStart w:id="108" w:name="_Toc90322230"/>
      <w:bookmarkStart w:id="109" w:name="_Toc97061273"/>
      <w:bookmarkStart w:id="110" w:name="_Toc97230825"/>
      <w:r>
        <w:rPr>
          <w:rFonts w:hint="eastAsia"/>
        </w:rPr>
        <w:t>姓名：</w:t>
      </w:r>
      <w:r w:rsidRPr="007B02A5">
        <w:rPr>
          <w:rFonts w:hint="eastAsia"/>
          <w:u w:val="single"/>
        </w:rPr>
        <w:t>张智博</w:t>
      </w:r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r w:rsidR="007B02A5">
        <w:rPr>
          <w:rFonts w:hint="eastAsia"/>
          <w:u w:val="single"/>
        </w:rPr>
        <w:t xml:space="preserve"> </w:t>
      </w:r>
      <w:r w:rsidR="007B02A5">
        <w:rPr>
          <w:u w:val="single"/>
        </w:rPr>
        <w:t xml:space="preserve">                     </w:t>
      </w:r>
    </w:p>
    <w:p w14:paraId="2D3E8FD2" w14:textId="0690D4D3" w:rsidR="00A71018" w:rsidRDefault="00A71018" w:rsidP="007B02A5">
      <w:pPr>
        <w:pStyle w:val="1"/>
        <w:numPr>
          <w:ilvl w:val="0"/>
          <w:numId w:val="0"/>
        </w:numPr>
        <w:ind w:firstLineChars="300" w:firstLine="1084"/>
      </w:pPr>
      <w:bookmarkStart w:id="111" w:name="_Toc85927751"/>
      <w:bookmarkStart w:id="112" w:name="_Toc85927836"/>
      <w:bookmarkStart w:id="113" w:name="_Toc86268770"/>
      <w:bookmarkStart w:id="114" w:name="_Toc87953785"/>
      <w:bookmarkStart w:id="115" w:name="_Toc89279683"/>
      <w:bookmarkStart w:id="116" w:name="_Toc89720757"/>
      <w:bookmarkStart w:id="117" w:name="_Toc89723512"/>
      <w:bookmarkStart w:id="118" w:name="_Toc90322231"/>
      <w:bookmarkStart w:id="119" w:name="_Toc97061274"/>
      <w:bookmarkStart w:id="120" w:name="_Toc97230826"/>
      <w:r>
        <w:rPr>
          <w:rFonts w:hint="eastAsia"/>
        </w:rPr>
        <w:t>学号：</w:t>
      </w:r>
      <w:r w:rsidRPr="007B02A5">
        <w:rPr>
          <w:rFonts w:hint="eastAsia"/>
          <w:u w:val="single"/>
        </w:rPr>
        <w:t>U</w:t>
      </w:r>
      <w:r w:rsidRPr="007B02A5">
        <w:rPr>
          <w:u w:val="single"/>
        </w:rPr>
        <w:t>202011950</w:t>
      </w:r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r w:rsidR="007B02A5">
        <w:rPr>
          <w:u w:val="single"/>
        </w:rPr>
        <w:t xml:space="preserve">                 </w:t>
      </w:r>
    </w:p>
    <w:p w14:paraId="14F2A5D2" w14:textId="7E322774" w:rsidR="007B02A5" w:rsidRDefault="00A71018" w:rsidP="007B02A5">
      <w:pPr>
        <w:pStyle w:val="1"/>
        <w:numPr>
          <w:ilvl w:val="0"/>
          <w:numId w:val="0"/>
        </w:numPr>
        <w:ind w:firstLineChars="300" w:firstLine="1084"/>
        <w:rPr>
          <w:u w:val="single"/>
        </w:rPr>
        <w:sectPr w:rsidR="007B02A5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bookmarkStart w:id="121" w:name="_Toc85927752"/>
      <w:bookmarkStart w:id="122" w:name="_Toc85927837"/>
      <w:bookmarkStart w:id="123" w:name="_Toc86268771"/>
      <w:bookmarkStart w:id="124" w:name="_Toc87953786"/>
      <w:bookmarkStart w:id="125" w:name="_Toc89279684"/>
      <w:bookmarkStart w:id="126" w:name="_Toc89720758"/>
      <w:bookmarkStart w:id="127" w:name="_Toc89723513"/>
      <w:bookmarkStart w:id="128" w:name="_Toc90322232"/>
      <w:bookmarkStart w:id="129" w:name="_Toc97061275"/>
      <w:bookmarkStart w:id="130" w:name="_Toc97230827"/>
      <w:r>
        <w:rPr>
          <w:rFonts w:hint="eastAsia"/>
        </w:rPr>
        <w:t>实验时间：</w:t>
      </w:r>
      <w:r w:rsidR="007B02A5" w:rsidRPr="007B02A5">
        <w:rPr>
          <w:rFonts w:hint="eastAsia"/>
          <w:u w:val="single"/>
        </w:rPr>
        <w:t>2</w:t>
      </w:r>
      <w:r w:rsidR="007B02A5" w:rsidRPr="007B02A5">
        <w:rPr>
          <w:u w:val="single"/>
        </w:rPr>
        <w:t>02</w:t>
      </w:r>
      <w:r w:rsidR="007E1AB7">
        <w:rPr>
          <w:u w:val="single"/>
        </w:rPr>
        <w:t>2</w:t>
      </w:r>
      <w:r w:rsidR="007B02A5" w:rsidRPr="007B02A5">
        <w:rPr>
          <w:rFonts w:hint="eastAsia"/>
          <w:u w:val="single"/>
        </w:rPr>
        <w:t>年</w:t>
      </w:r>
      <w:r w:rsidR="007E1AB7">
        <w:rPr>
          <w:u w:val="single"/>
        </w:rPr>
        <w:t>3</w:t>
      </w:r>
      <w:r w:rsidR="007B02A5" w:rsidRPr="007B02A5">
        <w:rPr>
          <w:rFonts w:hint="eastAsia"/>
          <w:u w:val="single"/>
        </w:rPr>
        <w:t>月</w:t>
      </w:r>
      <w:r w:rsidR="007E1AB7">
        <w:rPr>
          <w:u w:val="single"/>
        </w:rPr>
        <w:t>2</w:t>
      </w:r>
      <w:r w:rsidR="007B02A5" w:rsidRPr="007B02A5">
        <w:rPr>
          <w:rFonts w:hint="eastAsia"/>
          <w:u w:val="single"/>
        </w:rPr>
        <w:t>日</w:t>
      </w:r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sdt>
      <w:sdtPr>
        <w:rPr>
          <w:rFonts w:ascii="楷体" w:eastAsia="楷体" w:hAnsi="等线" w:cs="宋体"/>
          <w:color w:val="auto"/>
          <w:kern w:val="2"/>
          <w:sz w:val="24"/>
          <w:szCs w:val="22"/>
          <w:lang w:val="zh-CN"/>
        </w:rPr>
        <w:id w:val="3878470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F6D19E3" w14:textId="77777777" w:rsidR="00E57FAF" w:rsidRDefault="00142400" w:rsidP="0075025C">
          <w:pPr>
            <w:pStyle w:val="TOC"/>
            <w:ind w:firstLine="480"/>
            <w:rPr>
              <w:noProof/>
            </w:rPr>
          </w:pPr>
          <w:r>
            <w:rPr>
              <w:lang w:val="zh-CN"/>
            </w:rPr>
            <w:t>目录</w:t>
          </w: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14:paraId="6B8673CB" w14:textId="6FD8EA37" w:rsidR="00E57FAF" w:rsidRDefault="00F71A66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97230829" w:history="1">
            <w:r w:rsidR="00E57FAF" w:rsidRPr="00076511">
              <w:rPr>
                <w:rStyle w:val="ab"/>
                <w:noProof/>
              </w:rPr>
              <w:t>一、</w:t>
            </w:r>
            <w:r w:rsidR="00E57FAF"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="00E57FAF" w:rsidRPr="00076511">
              <w:rPr>
                <w:rStyle w:val="ab"/>
                <w:noProof/>
              </w:rPr>
              <w:t>实验名称</w:t>
            </w:r>
            <w:r w:rsidR="00E57FAF">
              <w:rPr>
                <w:noProof/>
                <w:webHidden/>
              </w:rPr>
              <w:tab/>
            </w:r>
            <w:r w:rsidR="00E57FAF">
              <w:rPr>
                <w:noProof/>
                <w:webHidden/>
              </w:rPr>
              <w:fldChar w:fldCharType="begin"/>
            </w:r>
            <w:r w:rsidR="00E57FAF">
              <w:rPr>
                <w:noProof/>
                <w:webHidden/>
              </w:rPr>
              <w:instrText xml:space="preserve"> PAGEREF _Toc97230829 \h </w:instrText>
            </w:r>
            <w:r w:rsidR="00E57FAF">
              <w:rPr>
                <w:noProof/>
                <w:webHidden/>
              </w:rPr>
            </w:r>
            <w:r w:rsidR="00E57FAF">
              <w:rPr>
                <w:noProof/>
                <w:webHidden/>
              </w:rPr>
              <w:fldChar w:fldCharType="separate"/>
            </w:r>
            <w:r w:rsidR="00E57FAF">
              <w:rPr>
                <w:noProof/>
                <w:webHidden/>
              </w:rPr>
              <w:t>1</w:t>
            </w:r>
            <w:r w:rsidR="00E57FAF">
              <w:rPr>
                <w:noProof/>
                <w:webHidden/>
              </w:rPr>
              <w:fldChar w:fldCharType="end"/>
            </w:r>
          </w:hyperlink>
        </w:p>
        <w:p w14:paraId="2015241D" w14:textId="58EE6530" w:rsidR="00E57FAF" w:rsidRDefault="00F71A66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97230830" w:history="1">
            <w:r w:rsidR="00E57FAF" w:rsidRPr="00076511">
              <w:rPr>
                <w:rStyle w:val="ab"/>
                <w:noProof/>
              </w:rPr>
              <w:t>二、</w:t>
            </w:r>
            <w:r w:rsidR="00E57FAF"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="00E57FAF" w:rsidRPr="00076511">
              <w:rPr>
                <w:rStyle w:val="ab"/>
                <w:noProof/>
              </w:rPr>
              <w:t>实验目的</w:t>
            </w:r>
            <w:r w:rsidR="00E57FAF">
              <w:rPr>
                <w:noProof/>
                <w:webHidden/>
              </w:rPr>
              <w:tab/>
            </w:r>
            <w:r w:rsidR="00E57FAF">
              <w:rPr>
                <w:noProof/>
                <w:webHidden/>
              </w:rPr>
              <w:fldChar w:fldCharType="begin"/>
            </w:r>
            <w:r w:rsidR="00E57FAF">
              <w:rPr>
                <w:noProof/>
                <w:webHidden/>
              </w:rPr>
              <w:instrText xml:space="preserve"> PAGEREF _Toc97230830 \h </w:instrText>
            </w:r>
            <w:r w:rsidR="00E57FAF">
              <w:rPr>
                <w:noProof/>
                <w:webHidden/>
              </w:rPr>
            </w:r>
            <w:r w:rsidR="00E57FAF">
              <w:rPr>
                <w:noProof/>
                <w:webHidden/>
              </w:rPr>
              <w:fldChar w:fldCharType="separate"/>
            </w:r>
            <w:r w:rsidR="00E57FAF">
              <w:rPr>
                <w:noProof/>
                <w:webHidden/>
              </w:rPr>
              <w:t>1</w:t>
            </w:r>
            <w:r w:rsidR="00E57FAF">
              <w:rPr>
                <w:noProof/>
                <w:webHidden/>
              </w:rPr>
              <w:fldChar w:fldCharType="end"/>
            </w:r>
          </w:hyperlink>
        </w:p>
        <w:p w14:paraId="66173FA1" w14:textId="0ECCF7DF" w:rsidR="00E57FAF" w:rsidRDefault="00F71A66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97230831" w:history="1">
            <w:r w:rsidR="00E57FAF" w:rsidRPr="00076511">
              <w:rPr>
                <w:rStyle w:val="ab"/>
                <w:noProof/>
              </w:rPr>
              <w:t>三、</w:t>
            </w:r>
            <w:r w:rsidR="00E57FAF"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="00E57FAF" w:rsidRPr="00076511">
              <w:rPr>
                <w:rStyle w:val="ab"/>
                <w:noProof/>
              </w:rPr>
              <w:t>实验元器件</w:t>
            </w:r>
            <w:r w:rsidR="00E57FAF">
              <w:rPr>
                <w:noProof/>
                <w:webHidden/>
              </w:rPr>
              <w:tab/>
            </w:r>
            <w:r w:rsidR="00E57FAF">
              <w:rPr>
                <w:noProof/>
                <w:webHidden/>
              </w:rPr>
              <w:fldChar w:fldCharType="begin"/>
            </w:r>
            <w:r w:rsidR="00E57FAF">
              <w:rPr>
                <w:noProof/>
                <w:webHidden/>
              </w:rPr>
              <w:instrText xml:space="preserve"> PAGEREF _Toc97230831 \h </w:instrText>
            </w:r>
            <w:r w:rsidR="00E57FAF">
              <w:rPr>
                <w:noProof/>
                <w:webHidden/>
              </w:rPr>
            </w:r>
            <w:r w:rsidR="00E57FAF">
              <w:rPr>
                <w:noProof/>
                <w:webHidden/>
              </w:rPr>
              <w:fldChar w:fldCharType="separate"/>
            </w:r>
            <w:r w:rsidR="00E57FAF">
              <w:rPr>
                <w:noProof/>
                <w:webHidden/>
              </w:rPr>
              <w:t>1</w:t>
            </w:r>
            <w:r w:rsidR="00E57FAF">
              <w:rPr>
                <w:noProof/>
                <w:webHidden/>
              </w:rPr>
              <w:fldChar w:fldCharType="end"/>
            </w:r>
          </w:hyperlink>
        </w:p>
        <w:p w14:paraId="24F0EE30" w14:textId="28F26624" w:rsidR="00E57FAF" w:rsidRDefault="00F71A66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97230832" w:history="1">
            <w:r w:rsidR="00E57FAF" w:rsidRPr="00076511">
              <w:rPr>
                <w:rStyle w:val="ab"/>
                <w:noProof/>
              </w:rPr>
              <w:t>四、</w:t>
            </w:r>
            <w:r w:rsidR="00E57FAF"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="00E57FAF" w:rsidRPr="00076511">
              <w:rPr>
                <w:rStyle w:val="ab"/>
                <w:noProof/>
              </w:rPr>
              <w:t>实验任务</w:t>
            </w:r>
            <w:r w:rsidR="00E57FAF">
              <w:rPr>
                <w:noProof/>
                <w:webHidden/>
              </w:rPr>
              <w:tab/>
            </w:r>
            <w:r w:rsidR="00E57FAF">
              <w:rPr>
                <w:noProof/>
                <w:webHidden/>
              </w:rPr>
              <w:fldChar w:fldCharType="begin"/>
            </w:r>
            <w:r w:rsidR="00E57FAF">
              <w:rPr>
                <w:noProof/>
                <w:webHidden/>
              </w:rPr>
              <w:instrText xml:space="preserve"> PAGEREF _Toc97230832 \h </w:instrText>
            </w:r>
            <w:r w:rsidR="00E57FAF">
              <w:rPr>
                <w:noProof/>
                <w:webHidden/>
              </w:rPr>
            </w:r>
            <w:r w:rsidR="00E57FAF">
              <w:rPr>
                <w:noProof/>
                <w:webHidden/>
              </w:rPr>
              <w:fldChar w:fldCharType="separate"/>
            </w:r>
            <w:r w:rsidR="00E57FAF">
              <w:rPr>
                <w:noProof/>
                <w:webHidden/>
              </w:rPr>
              <w:t>1</w:t>
            </w:r>
            <w:r w:rsidR="00E57FAF">
              <w:rPr>
                <w:noProof/>
                <w:webHidden/>
              </w:rPr>
              <w:fldChar w:fldCharType="end"/>
            </w:r>
          </w:hyperlink>
        </w:p>
        <w:p w14:paraId="49EE7417" w14:textId="40B34C03" w:rsidR="00E57FAF" w:rsidRDefault="00F71A66">
          <w:pPr>
            <w:pStyle w:val="TOC2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97230833" w:history="1">
            <w:r w:rsidR="00E57FAF" w:rsidRPr="00076511">
              <w:rPr>
                <w:rStyle w:val="ab"/>
                <w:noProof/>
              </w:rPr>
              <w:t>1.</w:t>
            </w:r>
            <w:r w:rsidR="00E57FAF"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="00E57FAF" w:rsidRPr="00076511">
              <w:rPr>
                <w:rStyle w:val="ab"/>
                <w:noProof/>
              </w:rPr>
              <w:t>功能要求</w:t>
            </w:r>
            <w:r w:rsidR="00E57FAF">
              <w:rPr>
                <w:noProof/>
                <w:webHidden/>
              </w:rPr>
              <w:tab/>
            </w:r>
            <w:r w:rsidR="00E57FAF">
              <w:rPr>
                <w:noProof/>
                <w:webHidden/>
              </w:rPr>
              <w:fldChar w:fldCharType="begin"/>
            </w:r>
            <w:r w:rsidR="00E57FAF">
              <w:rPr>
                <w:noProof/>
                <w:webHidden/>
              </w:rPr>
              <w:instrText xml:space="preserve"> PAGEREF _Toc97230833 \h </w:instrText>
            </w:r>
            <w:r w:rsidR="00E57FAF">
              <w:rPr>
                <w:noProof/>
                <w:webHidden/>
              </w:rPr>
            </w:r>
            <w:r w:rsidR="00E57FAF">
              <w:rPr>
                <w:noProof/>
                <w:webHidden/>
              </w:rPr>
              <w:fldChar w:fldCharType="separate"/>
            </w:r>
            <w:r w:rsidR="00E57FAF">
              <w:rPr>
                <w:noProof/>
                <w:webHidden/>
              </w:rPr>
              <w:t>1</w:t>
            </w:r>
            <w:r w:rsidR="00E57FAF">
              <w:rPr>
                <w:noProof/>
                <w:webHidden/>
              </w:rPr>
              <w:fldChar w:fldCharType="end"/>
            </w:r>
          </w:hyperlink>
        </w:p>
        <w:p w14:paraId="5BE8693A" w14:textId="60C65B29" w:rsidR="00E57FAF" w:rsidRDefault="00F71A66">
          <w:pPr>
            <w:pStyle w:val="TOC2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97230834" w:history="1">
            <w:r w:rsidR="00E57FAF" w:rsidRPr="00076511">
              <w:rPr>
                <w:rStyle w:val="ab"/>
                <w:noProof/>
              </w:rPr>
              <w:t>2.</w:t>
            </w:r>
            <w:r w:rsidR="00E57FAF"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="00E57FAF" w:rsidRPr="00076511">
              <w:rPr>
                <w:rStyle w:val="ab"/>
                <w:noProof/>
              </w:rPr>
              <w:t>已知条件</w:t>
            </w:r>
            <w:r w:rsidR="00E57FAF">
              <w:rPr>
                <w:noProof/>
                <w:webHidden/>
              </w:rPr>
              <w:tab/>
            </w:r>
            <w:r w:rsidR="00E57FAF">
              <w:rPr>
                <w:noProof/>
                <w:webHidden/>
              </w:rPr>
              <w:fldChar w:fldCharType="begin"/>
            </w:r>
            <w:r w:rsidR="00E57FAF">
              <w:rPr>
                <w:noProof/>
                <w:webHidden/>
              </w:rPr>
              <w:instrText xml:space="preserve"> PAGEREF _Toc97230834 \h </w:instrText>
            </w:r>
            <w:r w:rsidR="00E57FAF">
              <w:rPr>
                <w:noProof/>
                <w:webHidden/>
              </w:rPr>
            </w:r>
            <w:r w:rsidR="00E57FAF">
              <w:rPr>
                <w:noProof/>
                <w:webHidden/>
              </w:rPr>
              <w:fldChar w:fldCharType="separate"/>
            </w:r>
            <w:r w:rsidR="00E57FAF">
              <w:rPr>
                <w:noProof/>
                <w:webHidden/>
              </w:rPr>
              <w:t>1</w:t>
            </w:r>
            <w:r w:rsidR="00E57FAF">
              <w:rPr>
                <w:noProof/>
                <w:webHidden/>
              </w:rPr>
              <w:fldChar w:fldCharType="end"/>
            </w:r>
          </w:hyperlink>
        </w:p>
        <w:p w14:paraId="7E19ABDC" w14:textId="2B484A94" w:rsidR="00E57FAF" w:rsidRDefault="00F71A66">
          <w:pPr>
            <w:pStyle w:val="TOC2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97230835" w:history="1">
            <w:r w:rsidR="00E57FAF" w:rsidRPr="00076511">
              <w:rPr>
                <w:rStyle w:val="ab"/>
                <w:noProof/>
              </w:rPr>
              <w:t>3.</w:t>
            </w:r>
            <w:r w:rsidR="00E57FAF"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="00E57FAF" w:rsidRPr="00076511">
              <w:rPr>
                <w:rStyle w:val="ab"/>
                <w:noProof/>
              </w:rPr>
              <w:t>实验具体要求及注意事项</w:t>
            </w:r>
            <w:r w:rsidR="00E57FAF">
              <w:rPr>
                <w:noProof/>
                <w:webHidden/>
              </w:rPr>
              <w:tab/>
            </w:r>
            <w:r w:rsidR="00E57FAF">
              <w:rPr>
                <w:noProof/>
                <w:webHidden/>
              </w:rPr>
              <w:fldChar w:fldCharType="begin"/>
            </w:r>
            <w:r w:rsidR="00E57FAF">
              <w:rPr>
                <w:noProof/>
                <w:webHidden/>
              </w:rPr>
              <w:instrText xml:space="preserve"> PAGEREF _Toc97230835 \h </w:instrText>
            </w:r>
            <w:r w:rsidR="00E57FAF">
              <w:rPr>
                <w:noProof/>
                <w:webHidden/>
              </w:rPr>
            </w:r>
            <w:r w:rsidR="00E57FAF">
              <w:rPr>
                <w:noProof/>
                <w:webHidden/>
              </w:rPr>
              <w:fldChar w:fldCharType="separate"/>
            </w:r>
            <w:r w:rsidR="00E57FAF">
              <w:rPr>
                <w:noProof/>
                <w:webHidden/>
              </w:rPr>
              <w:t>1</w:t>
            </w:r>
            <w:r w:rsidR="00E57FAF">
              <w:rPr>
                <w:noProof/>
                <w:webHidden/>
              </w:rPr>
              <w:fldChar w:fldCharType="end"/>
            </w:r>
          </w:hyperlink>
        </w:p>
        <w:p w14:paraId="39E3164D" w14:textId="327F2CEB" w:rsidR="00E57FAF" w:rsidRDefault="00F71A66">
          <w:pPr>
            <w:pStyle w:val="TOC2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97230836" w:history="1">
            <w:r w:rsidR="00E57FAF" w:rsidRPr="00076511">
              <w:rPr>
                <w:rStyle w:val="ab"/>
                <w:noProof/>
              </w:rPr>
              <w:t>4.</w:t>
            </w:r>
            <w:r w:rsidR="00E57FAF"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="00E57FAF" w:rsidRPr="00076511">
              <w:rPr>
                <w:rStyle w:val="ab"/>
                <w:noProof/>
              </w:rPr>
              <w:t>测量及验收内容</w:t>
            </w:r>
            <w:r w:rsidR="00E57FAF">
              <w:rPr>
                <w:noProof/>
                <w:webHidden/>
              </w:rPr>
              <w:tab/>
            </w:r>
            <w:r w:rsidR="00E57FAF">
              <w:rPr>
                <w:noProof/>
                <w:webHidden/>
              </w:rPr>
              <w:fldChar w:fldCharType="begin"/>
            </w:r>
            <w:r w:rsidR="00E57FAF">
              <w:rPr>
                <w:noProof/>
                <w:webHidden/>
              </w:rPr>
              <w:instrText xml:space="preserve"> PAGEREF _Toc97230836 \h </w:instrText>
            </w:r>
            <w:r w:rsidR="00E57FAF">
              <w:rPr>
                <w:noProof/>
                <w:webHidden/>
              </w:rPr>
            </w:r>
            <w:r w:rsidR="00E57FAF">
              <w:rPr>
                <w:noProof/>
                <w:webHidden/>
              </w:rPr>
              <w:fldChar w:fldCharType="separate"/>
            </w:r>
            <w:r w:rsidR="00E57FAF">
              <w:rPr>
                <w:noProof/>
                <w:webHidden/>
              </w:rPr>
              <w:t>2</w:t>
            </w:r>
            <w:r w:rsidR="00E57FAF">
              <w:rPr>
                <w:noProof/>
                <w:webHidden/>
              </w:rPr>
              <w:fldChar w:fldCharType="end"/>
            </w:r>
          </w:hyperlink>
        </w:p>
        <w:p w14:paraId="57DB59B8" w14:textId="71D26574" w:rsidR="00E57FAF" w:rsidRDefault="00F71A66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97230837" w:history="1">
            <w:r w:rsidR="00E57FAF" w:rsidRPr="00076511">
              <w:rPr>
                <w:rStyle w:val="ab"/>
                <w:noProof/>
              </w:rPr>
              <w:t>五、</w:t>
            </w:r>
            <w:r w:rsidR="00E57FAF"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="00E57FAF" w:rsidRPr="00076511">
              <w:rPr>
                <w:rStyle w:val="ab"/>
                <w:noProof/>
              </w:rPr>
              <w:t>实验原理及参考电路</w:t>
            </w:r>
            <w:r w:rsidR="00E57FAF">
              <w:rPr>
                <w:noProof/>
                <w:webHidden/>
              </w:rPr>
              <w:tab/>
            </w:r>
            <w:r w:rsidR="00E57FAF">
              <w:rPr>
                <w:noProof/>
                <w:webHidden/>
              </w:rPr>
              <w:fldChar w:fldCharType="begin"/>
            </w:r>
            <w:r w:rsidR="00E57FAF">
              <w:rPr>
                <w:noProof/>
                <w:webHidden/>
              </w:rPr>
              <w:instrText xml:space="preserve"> PAGEREF _Toc97230837 \h </w:instrText>
            </w:r>
            <w:r w:rsidR="00E57FAF">
              <w:rPr>
                <w:noProof/>
                <w:webHidden/>
              </w:rPr>
            </w:r>
            <w:r w:rsidR="00E57FAF">
              <w:rPr>
                <w:noProof/>
                <w:webHidden/>
              </w:rPr>
              <w:fldChar w:fldCharType="separate"/>
            </w:r>
            <w:r w:rsidR="00E57FAF">
              <w:rPr>
                <w:noProof/>
                <w:webHidden/>
              </w:rPr>
              <w:t>2</w:t>
            </w:r>
            <w:r w:rsidR="00E57FAF">
              <w:rPr>
                <w:noProof/>
                <w:webHidden/>
              </w:rPr>
              <w:fldChar w:fldCharType="end"/>
            </w:r>
          </w:hyperlink>
        </w:p>
        <w:p w14:paraId="150DC834" w14:textId="6FF8EDE9" w:rsidR="00E57FAF" w:rsidRDefault="00F71A66">
          <w:pPr>
            <w:pStyle w:val="TOC2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97230838" w:history="1">
            <w:r w:rsidR="00E57FAF" w:rsidRPr="00076511">
              <w:rPr>
                <w:rStyle w:val="ab"/>
                <w:noProof/>
              </w:rPr>
              <w:t>1.</w:t>
            </w:r>
            <w:r w:rsidR="00E57FAF"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="00E57FAF" w:rsidRPr="00076511">
              <w:rPr>
                <w:rStyle w:val="ab"/>
                <w:noProof/>
              </w:rPr>
              <w:t>OC门电路</w:t>
            </w:r>
            <w:r w:rsidR="00E57FAF">
              <w:rPr>
                <w:noProof/>
                <w:webHidden/>
              </w:rPr>
              <w:tab/>
            </w:r>
            <w:r w:rsidR="00E57FAF">
              <w:rPr>
                <w:noProof/>
                <w:webHidden/>
              </w:rPr>
              <w:fldChar w:fldCharType="begin"/>
            </w:r>
            <w:r w:rsidR="00E57FAF">
              <w:rPr>
                <w:noProof/>
                <w:webHidden/>
              </w:rPr>
              <w:instrText xml:space="preserve"> PAGEREF _Toc97230838 \h </w:instrText>
            </w:r>
            <w:r w:rsidR="00E57FAF">
              <w:rPr>
                <w:noProof/>
                <w:webHidden/>
              </w:rPr>
            </w:r>
            <w:r w:rsidR="00E57FAF">
              <w:rPr>
                <w:noProof/>
                <w:webHidden/>
              </w:rPr>
              <w:fldChar w:fldCharType="separate"/>
            </w:r>
            <w:r w:rsidR="00E57FAF">
              <w:rPr>
                <w:noProof/>
                <w:webHidden/>
              </w:rPr>
              <w:t>2</w:t>
            </w:r>
            <w:r w:rsidR="00E57FAF">
              <w:rPr>
                <w:noProof/>
                <w:webHidden/>
              </w:rPr>
              <w:fldChar w:fldCharType="end"/>
            </w:r>
          </w:hyperlink>
        </w:p>
        <w:p w14:paraId="4CC63CFF" w14:textId="34DA535E" w:rsidR="00E57FAF" w:rsidRDefault="00F71A66">
          <w:pPr>
            <w:pStyle w:val="TOC2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97230839" w:history="1">
            <w:r w:rsidR="00E57FAF" w:rsidRPr="00076511">
              <w:rPr>
                <w:rStyle w:val="ab"/>
                <w:noProof/>
              </w:rPr>
              <w:t>2.</w:t>
            </w:r>
            <w:r w:rsidR="00E57FAF"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="00E57FAF" w:rsidRPr="00076511">
              <w:rPr>
                <w:rStyle w:val="ab"/>
                <w:noProof/>
              </w:rPr>
              <w:t>流水灯电路</w:t>
            </w:r>
            <w:r w:rsidR="00E57FAF">
              <w:rPr>
                <w:noProof/>
                <w:webHidden/>
              </w:rPr>
              <w:tab/>
            </w:r>
            <w:r w:rsidR="00E57FAF">
              <w:rPr>
                <w:noProof/>
                <w:webHidden/>
              </w:rPr>
              <w:fldChar w:fldCharType="begin"/>
            </w:r>
            <w:r w:rsidR="00E57FAF">
              <w:rPr>
                <w:noProof/>
                <w:webHidden/>
              </w:rPr>
              <w:instrText xml:space="preserve"> PAGEREF _Toc97230839 \h </w:instrText>
            </w:r>
            <w:r w:rsidR="00E57FAF">
              <w:rPr>
                <w:noProof/>
                <w:webHidden/>
              </w:rPr>
            </w:r>
            <w:r w:rsidR="00E57FAF">
              <w:rPr>
                <w:noProof/>
                <w:webHidden/>
              </w:rPr>
              <w:fldChar w:fldCharType="separate"/>
            </w:r>
            <w:r w:rsidR="00E57FAF">
              <w:rPr>
                <w:noProof/>
                <w:webHidden/>
              </w:rPr>
              <w:t>2</w:t>
            </w:r>
            <w:r w:rsidR="00E57FAF">
              <w:rPr>
                <w:noProof/>
                <w:webHidden/>
              </w:rPr>
              <w:fldChar w:fldCharType="end"/>
            </w:r>
          </w:hyperlink>
        </w:p>
        <w:p w14:paraId="6C1ECEC3" w14:textId="56FE0E9C" w:rsidR="00E57FAF" w:rsidRDefault="00F71A66">
          <w:pPr>
            <w:pStyle w:val="TOC2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97230840" w:history="1">
            <w:r w:rsidR="00E57FAF" w:rsidRPr="00076511">
              <w:rPr>
                <w:rStyle w:val="ab"/>
                <w:noProof/>
              </w:rPr>
              <w:t>3.</w:t>
            </w:r>
            <w:r w:rsidR="00E57FAF"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="00E57FAF" w:rsidRPr="00076511">
              <w:rPr>
                <w:rStyle w:val="ab"/>
                <w:noProof/>
              </w:rPr>
              <w:t>器件使用规则</w:t>
            </w:r>
            <w:r w:rsidR="00E57FAF">
              <w:rPr>
                <w:noProof/>
                <w:webHidden/>
              </w:rPr>
              <w:tab/>
            </w:r>
            <w:r w:rsidR="00E57FAF">
              <w:rPr>
                <w:noProof/>
                <w:webHidden/>
              </w:rPr>
              <w:fldChar w:fldCharType="begin"/>
            </w:r>
            <w:r w:rsidR="00E57FAF">
              <w:rPr>
                <w:noProof/>
                <w:webHidden/>
              </w:rPr>
              <w:instrText xml:space="preserve"> PAGEREF _Toc97230840 \h </w:instrText>
            </w:r>
            <w:r w:rsidR="00E57FAF">
              <w:rPr>
                <w:noProof/>
                <w:webHidden/>
              </w:rPr>
            </w:r>
            <w:r w:rsidR="00E57FAF">
              <w:rPr>
                <w:noProof/>
                <w:webHidden/>
              </w:rPr>
              <w:fldChar w:fldCharType="separate"/>
            </w:r>
            <w:r w:rsidR="00E57FAF">
              <w:rPr>
                <w:noProof/>
                <w:webHidden/>
              </w:rPr>
              <w:t>3</w:t>
            </w:r>
            <w:r w:rsidR="00E57FAF">
              <w:rPr>
                <w:noProof/>
                <w:webHidden/>
              </w:rPr>
              <w:fldChar w:fldCharType="end"/>
            </w:r>
          </w:hyperlink>
        </w:p>
        <w:p w14:paraId="74EEFDA8" w14:textId="626AB79C" w:rsidR="00E57FAF" w:rsidRDefault="00F71A66">
          <w:pPr>
            <w:pStyle w:val="TOC3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97230841" w:history="1">
            <w:r w:rsidR="00E57FAF" w:rsidRPr="00076511">
              <w:rPr>
                <w:rStyle w:val="ab"/>
                <w:noProof/>
              </w:rPr>
              <w:t>（1）TTL器件使用规则</w:t>
            </w:r>
            <w:r w:rsidR="00E57FAF">
              <w:rPr>
                <w:noProof/>
                <w:webHidden/>
              </w:rPr>
              <w:tab/>
            </w:r>
            <w:r w:rsidR="00E57FAF">
              <w:rPr>
                <w:noProof/>
                <w:webHidden/>
              </w:rPr>
              <w:fldChar w:fldCharType="begin"/>
            </w:r>
            <w:r w:rsidR="00E57FAF">
              <w:rPr>
                <w:noProof/>
                <w:webHidden/>
              </w:rPr>
              <w:instrText xml:space="preserve"> PAGEREF _Toc97230841 \h </w:instrText>
            </w:r>
            <w:r w:rsidR="00E57FAF">
              <w:rPr>
                <w:noProof/>
                <w:webHidden/>
              </w:rPr>
            </w:r>
            <w:r w:rsidR="00E57FAF">
              <w:rPr>
                <w:noProof/>
                <w:webHidden/>
              </w:rPr>
              <w:fldChar w:fldCharType="separate"/>
            </w:r>
            <w:r w:rsidR="00E57FAF">
              <w:rPr>
                <w:noProof/>
                <w:webHidden/>
              </w:rPr>
              <w:t>3</w:t>
            </w:r>
            <w:r w:rsidR="00E57FAF">
              <w:rPr>
                <w:noProof/>
                <w:webHidden/>
              </w:rPr>
              <w:fldChar w:fldCharType="end"/>
            </w:r>
          </w:hyperlink>
        </w:p>
        <w:p w14:paraId="0F8608C0" w14:textId="58512C78" w:rsidR="00E57FAF" w:rsidRDefault="00F71A66">
          <w:pPr>
            <w:pStyle w:val="TOC3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97230842" w:history="1">
            <w:r w:rsidR="00E57FAF" w:rsidRPr="00076511">
              <w:rPr>
                <w:rStyle w:val="ab"/>
                <w:noProof/>
              </w:rPr>
              <w:t>（2）CMOS器件主要参数和使用规则</w:t>
            </w:r>
            <w:r w:rsidR="00E57FAF">
              <w:rPr>
                <w:noProof/>
                <w:webHidden/>
              </w:rPr>
              <w:tab/>
            </w:r>
            <w:r w:rsidR="00E57FAF">
              <w:rPr>
                <w:noProof/>
                <w:webHidden/>
              </w:rPr>
              <w:fldChar w:fldCharType="begin"/>
            </w:r>
            <w:r w:rsidR="00E57FAF">
              <w:rPr>
                <w:noProof/>
                <w:webHidden/>
              </w:rPr>
              <w:instrText xml:space="preserve"> PAGEREF _Toc97230842 \h </w:instrText>
            </w:r>
            <w:r w:rsidR="00E57FAF">
              <w:rPr>
                <w:noProof/>
                <w:webHidden/>
              </w:rPr>
            </w:r>
            <w:r w:rsidR="00E57FAF">
              <w:rPr>
                <w:noProof/>
                <w:webHidden/>
              </w:rPr>
              <w:fldChar w:fldCharType="separate"/>
            </w:r>
            <w:r w:rsidR="00E57FAF">
              <w:rPr>
                <w:noProof/>
                <w:webHidden/>
              </w:rPr>
              <w:t>4</w:t>
            </w:r>
            <w:r w:rsidR="00E57FAF">
              <w:rPr>
                <w:noProof/>
                <w:webHidden/>
              </w:rPr>
              <w:fldChar w:fldCharType="end"/>
            </w:r>
          </w:hyperlink>
        </w:p>
        <w:p w14:paraId="240A64D3" w14:textId="27236165" w:rsidR="00E57FAF" w:rsidRDefault="00F71A66">
          <w:pPr>
            <w:pStyle w:val="TOC2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97230843" w:history="1">
            <w:r w:rsidR="00E57FAF" w:rsidRPr="00076511">
              <w:rPr>
                <w:rStyle w:val="ab"/>
                <w:noProof/>
              </w:rPr>
              <w:t>4.</w:t>
            </w:r>
            <w:r w:rsidR="00E57FAF"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="00E57FAF" w:rsidRPr="00076511">
              <w:rPr>
                <w:rStyle w:val="ab"/>
                <w:noProof/>
              </w:rPr>
              <w:t>测量技巧</w:t>
            </w:r>
            <w:r w:rsidR="00E57FAF">
              <w:rPr>
                <w:noProof/>
                <w:webHidden/>
              </w:rPr>
              <w:tab/>
            </w:r>
            <w:r w:rsidR="00E57FAF">
              <w:rPr>
                <w:noProof/>
                <w:webHidden/>
              </w:rPr>
              <w:fldChar w:fldCharType="begin"/>
            </w:r>
            <w:r w:rsidR="00E57FAF">
              <w:rPr>
                <w:noProof/>
                <w:webHidden/>
              </w:rPr>
              <w:instrText xml:space="preserve"> PAGEREF _Toc97230843 \h </w:instrText>
            </w:r>
            <w:r w:rsidR="00E57FAF">
              <w:rPr>
                <w:noProof/>
                <w:webHidden/>
              </w:rPr>
            </w:r>
            <w:r w:rsidR="00E57FAF">
              <w:rPr>
                <w:noProof/>
                <w:webHidden/>
              </w:rPr>
              <w:fldChar w:fldCharType="separate"/>
            </w:r>
            <w:r w:rsidR="00E57FAF">
              <w:rPr>
                <w:noProof/>
                <w:webHidden/>
              </w:rPr>
              <w:t>4</w:t>
            </w:r>
            <w:r w:rsidR="00E57FAF">
              <w:rPr>
                <w:noProof/>
                <w:webHidden/>
              </w:rPr>
              <w:fldChar w:fldCharType="end"/>
            </w:r>
          </w:hyperlink>
        </w:p>
        <w:p w14:paraId="3DCAB989" w14:textId="3824275C" w:rsidR="00E57FAF" w:rsidRDefault="00F71A66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97230844" w:history="1">
            <w:r w:rsidR="00E57FAF" w:rsidRPr="00076511">
              <w:rPr>
                <w:rStyle w:val="ab"/>
                <w:noProof/>
              </w:rPr>
              <w:t>六、</w:t>
            </w:r>
            <w:r w:rsidR="00E57FAF"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="00E57FAF" w:rsidRPr="00076511">
              <w:rPr>
                <w:rStyle w:val="ab"/>
                <w:noProof/>
              </w:rPr>
              <w:t>实验过程</w:t>
            </w:r>
            <w:r w:rsidR="00E57FAF">
              <w:rPr>
                <w:noProof/>
                <w:webHidden/>
              </w:rPr>
              <w:tab/>
            </w:r>
            <w:r w:rsidR="00E57FAF">
              <w:rPr>
                <w:noProof/>
                <w:webHidden/>
              </w:rPr>
              <w:fldChar w:fldCharType="begin"/>
            </w:r>
            <w:r w:rsidR="00E57FAF">
              <w:rPr>
                <w:noProof/>
                <w:webHidden/>
              </w:rPr>
              <w:instrText xml:space="preserve"> PAGEREF _Toc97230844 \h </w:instrText>
            </w:r>
            <w:r w:rsidR="00E57FAF">
              <w:rPr>
                <w:noProof/>
                <w:webHidden/>
              </w:rPr>
            </w:r>
            <w:r w:rsidR="00E57FAF">
              <w:rPr>
                <w:noProof/>
                <w:webHidden/>
              </w:rPr>
              <w:fldChar w:fldCharType="separate"/>
            </w:r>
            <w:r w:rsidR="00E57FAF">
              <w:rPr>
                <w:noProof/>
                <w:webHidden/>
              </w:rPr>
              <w:t>4</w:t>
            </w:r>
            <w:r w:rsidR="00E57FAF">
              <w:rPr>
                <w:noProof/>
                <w:webHidden/>
              </w:rPr>
              <w:fldChar w:fldCharType="end"/>
            </w:r>
          </w:hyperlink>
        </w:p>
        <w:p w14:paraId="253C902B" w14:textId="274B5F9C" w:rsidR="00E57FAF" w:rsidRDefault="00F71A66">
          <w:pPr>
            <w:pStyle w:val="TOC2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97230845" w:history="1">
            <w:r w:rsidR="00E57FAF" w:rsidRPr="00076511">
              <w:rPr>
                <w:rStyle w:val="ab"/>
                <w:noProof/>
              </w:rPr>
              <w:t>1.</w:t>
            </w:r>
            <w:r w:rsidR="00E57FAF"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="00E57FAF" w:rsidRPr="00076511">
              <w:rPr>
                <w:rStyle w:val="ab"/>
                <w:noProof/>
              </w:rPr>
              <w:t>计算R</w:t>
            </w:r>
            <w:r w:rsidR="00E57FAF" w:rsidRPr="00076511">
              <w:rPr>
                <w:rStyle w:val="ab"/>
                <w:noProof/>
                <w:vertAlign w:val="subscript"/>
              </w:rPr>
              <w:t>L</w:t>
            </w:r>
            <w:r w:rsidR="00E57FAF" w:rsidRPr="00076511">
              <w:rPr>
                <w:rStyle w:val="ab"/>
                <w:noProof/>
              </w:rPr>
              <w:t>、R</w:t>
            </w:r>
            <w:r w:rsidR="00E57FAF" w:rsidRPr="00076511">
              <w:rPr>
                <w:rStyle w:val="ab"/>
                <w:noProof/>
                <w:vertAlign w:val="subscript"/>
              </w:rPr>
              <w:t>D</w:t>
            </w:r>
            <w:r w:rsidR="00E57FAF">
              <w:rPr>
                <w:noProof/>
                <w:webHidden/>
              </w:rPr>
              <w:tab/>
            </w:r>
            <w:r w:rsidR="00E57FAF">
              <w:rPr>
                <w:noProof/>
                <w:webHidden/>
              </w:rPr>
              <w:fldChar w:fldCharType="begin"/>
            </w:r>
            <w:r w:rsidR="00E57FAF">
              <w:rPr>
                <w:noProof/>
                <w:webHidden/>
              </w:rPr>
              <w:instrText xml:space="preserve"> PAGEREF _Toc97230845 \h </w:instrText>
            </w:r>
            <w:r w:rsidR="00E57FAF">
              <w:rPr>
                <w:noProof/>
                <w:webHidden/>
              </w:rPr>
            </w:r>
            <w:r w:rsidR="00E57FAF">
              <w:rPr>
                <w:noProof/>
                <w:webHidden/>
              </w:rPr>
              <w:fldChar w:fldCharType="separate"/>
            </w:r>
            <w:r w:rsidR="00E57FAF">
              <w:rPr>
                <w:noProof/>
                <w:webHidden/>
              </w:rPr>
              <w:t>4</w:t>
            </w:r>
            <w:r w:rsidR="00E57FAF">
              <w:rPr>
                <w:noProof/>
                <w:webHidden/>
              </w:rPr>
              <w:fldChar w:fldCharType="end"/>
            </w:r>
          </w:hyperlink>
        </w:p>
        <w:p w14:paraId="1F737B78" w14:textId="374FB62E" w:rsidR="00E57FAF" w:rsidRDefault="00F71A66">
          <w:pPr>
            <w:pStyle w:val="TOC2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97230846" w:history="1">
            <w:r w:rsidR="00E57FAF" w:rsidRPr="00076511">
              <w:rPr>
                <w:rStyle w:val="ab"/>
                <w:noProof/>
              </w:rPr>
              <w:t>2.</w:t>
            </w:r>
            <w:r w:rsidR="00E57FAF"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="00E57FAF" w:rsidRPr="00076511">
              <w:rPr>
                <w:rStyle w:val="ab"/>
                <w:noProof/>
              </w:rPr>
              <w:t>v</w:t>
            </w:r>
            <w:r w:rsidR="00E57FAF" w:rsidRPr="00076511">
              <w:rPr>
                <w:rStyle w:val="ab"/>
                <w:noProof/>
                <w:vertAlign w:val="subscript"/>
              </w:rPr>
              <w:t>i</w:t>
            </w:r>
            <w:r w:rsidR="00E57FAF" w:rsidRPr="00076511">
              <w:rPr>
                <w:rStyle w:val="ab"/>
                <w:noProof/>
              </w:rPr>
              <w:t>、v</w:t>
            </w:r>
            <w:r w:rsidR="00E57FAF" w:rsidRPr="00076511">
              <w:rPr>
                <w:rStyle w:val="ab"/>
                <w:noProof/>
                <w:vertAlign w:val="subscript"/>
              </w:rPr>
              <w:t>o</w:t>
            </w:r>
            <w:r w:rsidR="00E57FAF" w:rsidRPr="00076511">
              <w:rPr>
                <w:rStyle w:val="ab"/>
                <w:noProof/>
              </w:rPr>
              <w:t>、v</w:t>
            </w:r>
            <w:r w:rsidR="00E57FAF" w:rsidRPr="00076511">
              <w:rPr>
                <w:rStyle w:val="ab"/>
                <w:noProof/>
                <w:vertAlign w:val="subscript"/>
              </w:rPr>
              <w:t>o1</w:t>
            </w:r>
            <w:r w:rsidR="00E57FAF" w:rsidRPr="00076511">
              <w:rPr>
                <w:rStyle w:val="ab"/>
                <w:noProof/>
              </w:rPr>
              <w:t>、v</w:t>
            </w:r>
            <w:r w:rsidR="00E57FAF" w:rsidRPr="00076511">
              <w:rPr>
                <w:rStyle w:val="ab"/>
                <w:noProof/>
                <w:vertAlign w:val="subscript"/>
              </w:rPr>
              <w:t>o2</w:t>
            </w:r>
            <w:r w:rsidR="00E57FAF" w:rsidRPr="00076511">
              <w:rPr>
                <w:rStyle w:val="ab"/>
                <w:noProof/>
              </w:rPr>
              <w:t>的波形</w:t>
            </w:r>
            <w:r w:rsidR="00E57FAF">
              <w:rPr>
                <w:noProof/>
                <w:webHidden/>
              </w:rPr>
              <w:tab/>
            </w:r>
            <w:r w:rsidR="00E57FAF">
              <w:rPr>
                <w:noProof/>
                <w:webHidden/>
              </w:rPr>
              <w:fldChar w:fldCharType="begin"/>
            </w:r>
            <w:r w:rsidR="00E57FAF">
              <w:rPr>
                <w:noProof/>
                <w:webHidden/>
              </w:rPr>
              <w:instrText xml:space="preserve"> PAGEREF _Toc97230846 \h </w:instrText>
            </w:r>
            <w:r w:rsidR="00E57FAF">
              <w:rPr>
                <w:noProof/>
                <w:webHidden/>
              </w:rPr>
            </w:r>
            <w:r w:rsidR="00E57FAF">
              <w:rPr>
                <w:noProof/>
                <w:webHidden/>
              </w:rPr>
              <w:fldChar w:fldCharType="separate"/>
            </w:r>
            <w:r w:rsidR="00E57FAF">
              <w:rPr>
                <w:noProof/>
                <w:webHidden/>
              </w:rPr>
              <w:t>4</w:t>
            </w:r>
            <w:r w:rsidR="00E57FAF">
              <w:rPr>
                <w:noProof/>
                <w:webHidden/>
              </w:rPr>
              <w:fldChar w:fldCharType="end"/>
            </w:r>
          </w:hyperlink>
        </w:p>
        <w:p w14:paraId="2C5466C3" w14:textId="4A4BC6D7" w:rsidR="00E57FAF" w:rsidRDefault="00F71A66">
          <w:pPr>
            <w:pStyle w:val="TOC2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97230847" w:history="1">
            <w:r w:rsidR="00E57FAF" w:rsidRPr="00076511">
              <w:rPr>
                <w:rStyle w:val="ab"/>
                <w:noProof/>
              </w:rPr>
              <w:t>3.</w:t>
            </w:r>
            <w:r w:rsidR="00E57FAF"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="00E57FAF" w:rsidRPr="00076511">
              <w:rPr>
                <w:rStyle w:val="ab"/>
                <w:noProof/>
              </w:rPr>
              <w:t>用Y</w:t>
            </w:r>
            <w:r w:rsidR="00E57FAF" w:rsidRPr="00076511">
              <w:rPr>
                <w:rStyle w:val="ab"/>
                <w:noProof/>
                <w:vertAlign w:val="subscript"/>
              </w:rPr>
              <w:t>3</w:t>
            </w:r>
            <w:r w:rsidR="00E57FAF" w:rsidRPr="00076511">
              <w:rPr>
                <w:rStyle w:val="ab"/>
                <w:noProof/>
              </w:rPr>
              <w:t>作为触发信源，画出EN=0时CP、Q</w:t>
            </w:r>
            <w:r w:rsidR="00E57FAF" w:rsidRPr="00076511">
              <w:rPr>
                <w:rStyle w:val="ab"/>
                <w:noProof/>
                <w:vertAlign w:val="subscript"/>
              </w:rPr>
              <w:t>1</w:t>
            </w:r>
            <w:r w:rsidR="00E57FAF" w:rsidRPr="00076511">
              <w:rPr>
                <w:rStyle w:val="ab"/>
                <w:noProof/>
              </w:rPr>
              <w:t>、Q</w:t>
            </w:r>
            <w:r w:rsidR="00E57FAF" w:rsidRPr="00076511">
              <w:rPr>
                <w:rStyle w:val="ab"/>
                <w:noProof/>
                <w:vertAlign w:val="subscript"/>
              </w:rPr>
              <w:t>0</w:t>
            </w:r>
            <w:r w:rsidR="00E57FAF" w:rsidRPr="00076511">
              <w:rPr>
                <w:rStyle w:val="ab"/>
                <w:noProof/>
              </w:rPr>
              <w:t>和译码器输出波形</w:t>
            </w:r>
            <w:r w:rsidR="00E57FAF">
              <w:rPr>
                <w:noProof/>
                <w:webHidden/>
              </w:rPr>
              <w:tab/>
            </w:r>
            <w:r w:rsidR="00E57FAF">
              <w:rPr>
                <w:noProof/>
                <w:webHidden/>
              </w:rPr>
              <w:fldChar w:fldCharType="begin"/>
            </w:r>
            <w:r w:rsidR="00E57FAF">
              <w:rPr>
                <w:noProof/>
                <w:webHidden/>
              </w:rPr>
              <w:instrText xml:space="preserve"> PAGEREF _Toc97230847 \h </w:instrText>
            </w:r>
            <w:r w:rsidR="00E57FAF">
              <w:rPr>
                <w:noProof/>
                <w:webHidden/>
              </w:rPr>
            </w:r>
            <w:r w:rsidR="00E57FAF">
              <w:rPr>
                <w:noProof/>
                <w:webHidden/>
              </w:rPr>
              <w:fldChar w:fldCharType="separate"/>
            </w:r>
            <w:r w:rsidR="00E57FAF">
              <w:rPr>
                <w:noProof/>
                <w:webHidden/>
              </w:rPr>
              <w:t>5</w:t>
            </w:r>
            <w:r w:rsidR="00E57FAF">
              <w:rPr>
                <w:noProof/>
                <w:webHidden/>
              </w:rPr>
              <w:fldChar w:fldCharType="end"/>
            </w:r>
          </w:hyperlink>
        </w:p>
        <w:p w14:paraId="3CF71B36" w14:textId="5A450A77" w:rsidR="00E57FAF" w:rsidRDefault="00F71A66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97230848" w:history="1">
            <w:r w:rsidR="00E57FAF" w:rsidRPr="00076511">
              <w:rPr>
                <w:rStyle w:val="ab"/>
                <w:noProof/>
              </w:rPr>
              <w:t>七、</w:t>
            </w:r>
            <w:r w:rsidR="00E57FAF"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="00E57FAF" w:rsidRPr="00076511">
              <w:rPr>
                <w:rStyle w:val="ab"/>
                <w:noProof/>
              </w:rPr>
              <w:t>实验小结</w:t>
            </w:r>
            <w:r w:rsidR="00E57FAF">
              <w:rPr>
                <w:noProof/>
                <w:webHidden/>
              </w:rPr>
              <w:tab/>
            </w:r>
            <w:r w:rsidR="00E57FAF">
              <w:rPr>
                <w:noProof/>
                <w:webHidden/>
              </w:rPr>
              <w:fldChar w:fldCharType="begin"/>
            </w:r>
            <w:r w:rsidR="00E57FAF">
              <w:rPr>
                <w:noProof/>
                <w:webHidden/>
              </w:rPr>
              <w:instrText xml:space="preserve"> PAGEREF _Toc97230848 \h </w:instrText>
            </w:r>
            <w:r w:rsidR="00E57FAF">
              <w:rPr>
                <w:noProof/>
                <w:webHidden/>
              </w:rPr>
            </w:r>
            <w:r w:rsidR="00E57FAF">
              <w:rPr>
                <w:noProof/>
                <w:webHidden/>
              </w:rPr>
              <w:fldChar w:fldCharType="separate"/>
            </w:r>
            <w:r w:rsidR="00E57FAF">
              <w:rPr>
                <w:noProof/>
                <w:webHidden/>
              </w:rPr>
              <w:t>5</w:t>
            </w:r>
            <w:r w:rsidR="00E57FAF">
              <w:rPr>
                <w:noProof/>
                <w:webHidden/>
              </w:rPr>
              <w:fldChar w:fldCharType="end"/>
            </w:r>
          </w:hyperlink>
        </w:p>
        <w:p w14:paraId="1BE38E8E" w14:textId="4D5FA792" w:rsidR="00142400" w:rsidRPr="007E1AB7" w:rsidRDefault="00142400" w:rsidP="007E1AB7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5CBEDB3A" w14:textId="77777777" w:rsidR="004137B8" w:rsidRDefault="004137B8" w:rsidP="004137B8">
      <w:pPr>
        <w:ind w:firstLine="723"/>
        <w:rPr>
          <w:b/>
          <w:bCs/>
          <w:kern w:val="44"/>
          <w:sz w:val="36"/>
          <w:szCs w:val="44"/>
          <w:u w:val="single"/>
        </w:rPr>
      </w:pPr>
    </w:p>
    <w:p w14:paraId="6EA6FF26" w14:textId="03E0A8F8" w:rsidR="004137B8" w:rsidRPr="004137B8" w:rsidRDefault="004137B8" w:rsidP="004137B8">
      <w:pPr>
        <w:ind w:firstLine="480"/>
        <w:sectPr w:rsidR="004137B8" w:rsidRPr="004137B8" w:rsidSect="00142400">
          <w:headerReference w:type="default" r:id="rId14"/>
          <w:footerReference w:type="default" r:id="rId15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14:paraId="00B2C1DB" w14:textId="74B2FAEF" w:rsidR="008E7B69" w:rsidRDefault="008E7B69" w:rsidP="008E7B69">
      <w:pPr>
        <w:pStyle w:val="1"/>
        <w:numPr>
          <w:ilvl w:val="0"/>
          <w:numId w:val="0"/>
        </w:numPr>
        <w:jc w:val="center"/>
      </w:pPr>
      <w:bookmarkStart w:id="131" w:name="_Toc89279685"/>
      <w:bookmarkStart w:id="132" w:name="_Toc89720759"/>
      <w:bookmarkStart w:id="133" w:name="_Toc89723514"/>
      <w:bookmarkStart w:id="134" w:name="_Toc90322233"/>
      <w:bookmarkStart w:id="135" w:name="_Toc97061276"/>
      <w:bookmarkStart w:id="136" w:name="_Toc97230828"/>
      <w:r w:rsidRPr="008E7B69">
        <w:rPr>
          <w:rFonts w:hint="eastAsia"/>
        </w:rPr>
        <w:lastRenderedPageBreak/>
        <w:t>第</w:t>
      </w:r>
      <w:r w:rsidR="007E1AB7">
        <w:rPr>
          <w:rFonts w:hint="eastAsia"/>
        </w:rPr>
        <w:t>五</w:t>
      </w:r>
      <w:r w:rsidRPr="008E7B69">
        <w:rPr>
          <w:rFonts w:hint="eastAsia"/>
        </w:rPr>
        <w:t>次实验：</w:t>
      </w:r>
      <w:bookmarkEnd w:id="131"/>
      <w:bookmarkEnd w:id="132"/>
      <w:bookmarkEnd w:id="133"/>
      <w:bookmarkEnd w:id="134"/>
      <w:r w:rsidR="007E1AB7">
        <w:rPr>
          <w:rFonts w:hint="eastAsia"/>
        </w:rPr>
        <w:t>逻辑门和触发器</w:t>
      </w:r>
      <w:bookmarkEnd w:id="135"/>
      <w:bookmarkEnd w:id="136"/>
    </w:p>
    <w:p w14:paraId="04418138" w14:textId="316CA44D" w:rsidR="008E7B69" w:rsidRDefault="008E7B69" w:rsidP="008E7B69">
      <w:pPr>
        <w:pStyle w:val="1"/>
      </w:pPr>
      <w:bookmarkStart w:id="137" w:name="_Toc97230829"/>
      <w:r>
        <w:rPr>
          <w:rFonts w:hint="eastAsia"/>
        </w:rPr>
        <w:t>实验名称</w:t>
      </w:r>
      <w:bookmarkEnd w:id="137"/>
    </w:p>
    <w:p w14:paraId="2FE7EB73" w14:textId="01AC8D80" w:rsidR="008E7B69" w:rsidRPr="008E7B69" w:rsidRDefault="007E1AB7" w:rsidP="008E7B69">
      <w:pPr>
        <w:ind w:firstLine="480"/>
      </w:pPr>
      <w:r>
        <w:rPr>
          <w:rFonts w:hint="eastAsia"/>
        </w:rPr>
        <w:t>逻辑门和触发器</w:t>
      </w:r>
    </w:p>
    <w:p w14:paraId="76A0671A" w14:textId="67B0B23D" w:rsidR="00B87DB4" w:rsidRDefault="00B87DB4" w:rsidP="00B87DB4">
      <w:pPr>
        <w:pStyle w:val="1"/>
      </w:pPr>
      <w:bookmarkStart w:id="138" w:name="_Toc97230830"/>
      <w:r>
        <w:rPr>
          <w:rFonts w:hint="eastAsia"/>
        </w:rPr>
        <w:t>实验目的</w:t>
      </w:r>
      <w:bookmarkEnd w:id="138"/>
    </w:p>
    <w:p w14:paraId="57EB937A" w14:textId="279FE7BE" w:rsidR="008D10B9" w:rsidRPr="008D10B9" w:rsidRDefault="008D10B9" w:rsidP="008D10B9">
      <w:pPr>
        <w:pStyle w:val="a3"/>
        <w:numPr>
          <w:ilvl w:val="0"/>
          <w:numId w:val="22"/>
        </w:numPr>
        <w:ind w:firstLineChars="0"/>
        <w:rPr>
          <w:rFonts w:hAnsi="楷体"/>
        </w:rPr>
      </w:pPr>
      <w:r w:rsidRPr="008D10B9">
        <w:rPr>
          <w:rFonts w:hAnsi="楷体" w:hint="eastAsia"/>
        </w:rPr>
        <w:t>掌握</w:t>
      </w:r>
      <w:r w:rsidRPr="008D10B9">
        <w:rPr>
          <w:rFonts w:hAnsi="楷体"/>
        </w:rPr>
        <w:t>OC门电路设计测试方法；</w:t>
      </w:r>
    </w:p>
    <w:p w14:paraId="03859D3E" w14:textId="3C8A3F10" w:rsidR="008D10B9" w:rsidRPr="008D10B9" w:rsidRDefault="008D10B9" w:rsidP="008D10B9">
      <w:pPr>
        <w:pStyle w:val="a3"/>
        <w:numPr>
          <w:ilvl w:val="0"/>
          <w:numId w:val="22"/>
        </w:numPr>
        <w:ind w:firstLineChars="0"/>
        <w:rPr>
          <w:rFonts w:hAnsi="楷体"/>
        </w:rPr>
      </w:pPr>
      <w:r w:rsidRPr="008D10B9">
        <w:rPr>
          <w:rFonts w:hAnsi="楷体" w:cs="楷体" w:hint="eastAsia"/>
        </w:rPr>
        <w:t>掌握用触发器设计实现时序逻辑电路（计数器）；</w:t>
      </w:r>
    </w:p>
    <w:p w14:paraId="37EE18E8" w14:textId="1EA216E4" w:rsidR="008D10B9" w:rsidRPr="008D10B9" w:rsidRDefault="008D10B9" w:rsidP="008D10B9">
      <w:pPr>
        <w:pStyle w:val="a3"/>
        <w:numPr>
          <w:ilvl w:val="0"/>
          <w:numId w:val="22"/>
        </w:numPr>
        <w:ind w:firstLineChars="0"/>
        <w:rPr>
          <w:rFonts w:hAnsi="楷体"/>
        </w:rPr>
      </w:pPr>
      <w:r w:rsidRPr="008D10B9">
        <w:rPr>
          <w:rFonts w:hAnsi="楷体" w:cs="楷体" w:hint="eastAsia"/>
        </w:rPr>
        <w:t>掌握译码器的设计实现方法；</w:t>
      </w:r>
    </w:p>
    <w:p w14:paraId="02A04C3B" w14:textId="4B54E6A5" w:rsidR="00B87DB4" w:rsidRPr="008E7B69" w:rsidRDefault="008D10B9" w:rsidP="008D10B9">
      <w:pPr>
        <w:pStyle w:val="a3"/>
        <w:numPr>
          <w:ilvl w:val="0"/>
          <w:numId w:val="22"/>
        </w:numPr>
        <w:ind w:firstLineChars="0"/>
        <w:rPr>
          <w:rFonts w:hAnsi="楷体"/>
        </w:rPr>
      </w:pPr>
      <w:r w:rsidRPr="008D10B9">
        <w:rPr>
          <w:rFonts w:hAnsi="楷体" w:cs="楷体" w:hint="eastAsia"/>
        </w:rPr>
        <w:t>掌握逻辑电路的调试和测试方法</w:t>
      </w:r>
      <w:r w:rsidRPr="008D10B9">
        <w:rPr>
          <w:rFonts w:hAnsi="楷体" w:hint="eastAsia"/>
        </w:rPr>
        <w:t>。</w:t>
      </w:r>
    </w:p>
    <w:p w14:paraId="713447C6" w14:textId="5423C053" w:rsidR="00CB7712" w:rsidRDefault="00CB7712" w:rsidP="008E7B69">
      <w:pPr>
        <w:pStyle w:val="1"/>
      </w:pPr>
      <w:bookmarkStart w:id="139" w:name="_Toc97230831"/>
      <w:r>
        <w:t>实验元器件</w:t>
      </w:r>
      <w:bookmarkEnd w:id="139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8E7B69" w14:paraId="6A8B3A39" w14:textId="77777777" w:rsidTr="00B17948">
        <w:tc>
          <w:tcPr>
            <w:tcW w:w="2765" w:type="dxa"/>
          </w:tcPr>
          <w:p w14:paraId="74829050" w14:textId="77777777" w:rsidR="008E7B69" w:rsidRPr="00F34199" w:rsidRDefault="008E7B69" w:rsidP="00B17948">
            <w:pPr>
              <w:ind w:firstLineChars="0" w:firstLine="0"/>
              <w:jc w:val="center"/>
              <w:rPr>
                <w:szCs w:val="24"/>
              </w:rPr>
            </w:pPr>
            <w:r w:rsidRPr="00F34199">
              <w:rPr>
                <w:rFonts w:hint="eastAsia"/>
                <w:szCs w:val="24"/>
              </w:rPr>
              <w:t>名称</w:t>
            </w:r>
          </w:p>
        </w:tc>
        <w:tc>
          <w:tcPr>
            <w:tcW w:w="2765" w:type="dxa"/>
          </w:tcPr>
          <w:p w14:paraId="4FE73104" w14:textId="77777777" w:rsidR="008E7B69" w:rsidRPr="00F34199" w:rsidRDefault="008E7B69" w:rsidP="00B17948">
            <w:pPr>
              <w:ind w:firstLineChars="0" w:firstLine="0"/>
              <w:jc w:val="center"/>
              <w:rPr>
                <w:szCs w:val="24"/>
              </w:rPr>
            </w:pPr>
            <w:r w:rsidRPr="00F34199">
              <w:rPr>
                <w:rFonts w:hint="eastAsia"/>
                <w:szCs w:val="24"/>
              </w:rPr>
              <w:t>型号（参数）</w:t>
            </w:r>
          </w:p>
        </w:tc>
        <w:tc>
          <w:tcPr>
            <w:tcW w:w="2766" w:type="dxa"/>
          </w:tcPr>
          <w:p w14:paraId="73504C47" w14:textId="77777777" w:rsidR="008E7B69" w:rsidRPr="00F34199" w:rsidRDefault="008E7B69" w:rsidP="00B17948">
            <w:pPr>
              <w:ind w:firstLineChars="0" w:firstLine="0"/>
              <w:jc w:val="center"/>
              <w:rPr>
                <w:szCs w:val="24"/>
              </w:rPr>
            </w:pPr>
            <w:r w:rsidRPr="00F34199">
              <w:rPr>
                <w:rFonts w:hint="eastAsia"/>
                <w:szCs w:val="24"/>
              </w:rPr>
              <w:t>数量</w:t>
            </w:r>
          </w:p>
        </w:tc>
      </w:tr>
      <w:tr w:rsidR="007E1AB7" w14:paraId="1260BF9E" w14:textId="77777777" w:rsidTr="008E7B69">
        <w:tc>
          <w:tcPr>
            <w:tcW w:w="2765" w:type="dxa"/>
            <w:vMerge w:val="restart"/>
            <w:vAlign w:val="center"/>
          </w:tcPr>
          <w:p w14:paraId="7A45956A" w14:textId="4FC01B9F" w:rsidR="007E1AB7" w:rsidRPr="00F34199" w:rsidRDefault="008D10B9" w:rsidP="008E7B69">
            <w:pPr>
              <w:ind w:firstLineChars="0" w:firstLine="0"/>
              <w:jc w:val="center"/>
              <w:rPr>
                <w:rFonts w:hAnsi="楷体"/>
                <w:szCs w:val="24"/>
              </w:rPr>
            </w:pPr>
            <w:r>
              <w:rPr>
                <w:rFonts w:hint="eastAsia"/>
              </w:rPr>
              <w:t>数字</w:t>
            </w:r>
            <w:r w:rsidR="007E1AB7">
              <w:rPr>
                <w:rFonts w:hint="eastAsia"/>
              </w:rPr>
              <w:t>集成电路</w:t>
            </w:r>
          </w:p>
        </w:tc>
        <w:tc>
          <w:tcPr>
            <w:tcW w:w="2765" w:type="dxa"/>
          </w:tcPr>
          <w:p w14:paraId="5A81F53F" w14:textId="2EF97EAF" w:rsidR="007E1AB7" w:rsidRPr="00F34199" w:rsidRDefault="007E1AB7" w:rsidP="00B17948">
            <w:pPr>
              <w:ind w:firstLineChars="0" w:firstLine="0"/>
              <w:jc w:val="center"/>
              <w:rPr>
                <w:rFonts w:hAnsi="楷体"/>
                <w:szCs w:val="24"/>
              </w:rPr>
            </w:pPr>
            <w:r>
              <w:t>74</w:t>
            </w:r>
            <w:r>
              <w:rPr>
                <w:rFonts w:hint="eastAsia"/>
              </w:rPr>
              <w:t>LS</w:t>
            </w:r>
            <w:r>
              <w:t>03</w:t>
            </w:r>
          </w:p>
        </w:tc>
        <w:tc>
          <w:tcPr>
            <w:tcW w:w="2766" w:type="dxa"/>
          </w:tcPr>
          <w:p w14:paraId="46AA67E6" w14:textId="77777777" w:rsidR="007E1AB7" w:rsidRPr="00F34199" w:rsidRDefault="007E1AB7" w:rsidP="00B17948">
            <w:pPr>
              <w:ind w:firstLineChars="0" w:firstLine="0"/>
              <w:jc w:val="center"/>
              <w:rPr>
                <w:rFonts w:hAnsi="楷体"/>
                <w:szCs w:val="24"/>
              </w:rPr>
            </w:pPr>
            <w:r w:rsidRPr="00F34199">
              <w:rPr>
                <w:rFonts w:hAnsi="楷体" w:hint="eastAsia"/>
                <w:szCs w:val="24"/>
              </w:rPr>
              <w:t>1</w:t>
            </w:r>
          </w:p>
        </w:tc>
      </w:tr>
      <w:tr w:rsidR="007E1AB7" w14:paraId="7BB6F063" w14:textId="77777777" w:rsidTr="00B17948">
        <w:tc>
          <w:tcPr>
            <w:tcW w:w="2765" w:type="dxa"/>
            <w:vMerge/>
          </w:tcPr>
          <w:p w14:paraId="5860D003" w14:textId="77777777" w:rsidR="007E1AB7" w:rsidRDefault="007E1AB7" w:rsidP="00B17948">
            <w:pPr>
              <w:ind w:firstLineChars="0" w:firstLine="0"/>
              <w:jc w:val="center"/>
            </w:pPr>
          </w:p>
        </w:tc>
        <w:tc>
          <w:tcPr>
            <w:tcW w:w="2765" w:type="dxa"/>
          </w:tcPr>
          <w:p w14:paraId="1518EA32" w14:textId="5DE49E38" w:rsidR="007E1AB7" w:rsidRDefault="007E1AB7" w:rsidP="00B17948">
            <w:pPr>
              <w:ind w:firstLineChars="0" w:firstLine="0"/>
              <w:jc w:val="center"/>
            </w:pPr>
            <w:r>
              <w:t>74</w:t>
            </w:r>
            <w:r>
              <w:rPr>
                <w:rFonts w:hint="eastAsia"/>
              </w:rPr>
              <w:t>HC</w:t>
            </w:r>
            <w:r>
              <w:t>00</w:t>
            </w:r>
          </w:p>
        </w:tc>
        <w:tc>
          <w:tcPr>
            <w:tcW w:w="2766" w:type="dxa"/>
          </w:tcPr>
          <w:p w14:paraId="77DD313D" w14:textId="43FA6DAB" w:rsidR="007E1AB7" w:rsidRPr="00F34199" w:rsidRDefault="007E1AB7" w:rsidP="00B17948">
            <w:pPr>
              <w:ind w:firstLineChars="0" w:firstLine="0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2</w:t>
            </w:r>
          </w:p>
        </w:tc>
      </w:tr>
      <w:tr w:rsidR="007E1AB7" w14:paraId="20FF0185" w14:textId="77777777" w:rsidTr="00B17948">
        <w:tc>
          <w:tcPr>
            <w:tcW w:w="2765" w:type="dxa"/>
            <w:vMerge/>
          </w:tcPr>
          <w:p w14:paraId="6C541BEA" w14:textId="77777777" w:rsidR="007E1AB7" w:rsidRDefault="007E1AB7" w:rsidP="00B17948">
            <w:pPr>
              <w:ind w:firstLineChars="0" w:firstLine="0"/>
              <w:jc w:val="center"/>
            </w:pPr>
          </w:p>
        </w:tc>
        <w:tc>
          <w:tcPr>
            <w:tcW w:w="2765" w:type="dxa"/>
          </w:tcPr>
          <w:p w14:paraId="71BFC755" w14:textId="685A8E91" w:rsidR="007E1AB7" w:rsidRDefault="007E1AB7" w:rsidP="00B17948">
            <w:pPr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  <w:r>
              <w:t>4</w:t>
            </w:r>
            <w:r>
              <w:rPr>
                <w:rFonts w:hint="eastAsia"/>
              </w:rPr>
              <w:t>HC</w:t>
            </w:r>
            <w:r>
              <w:t>74</w:t>
            </w:r>
          </w:p>
        </w:tc>
        <w:tc>
          <w:tcPr>
            <w:tcW w:w="2766" w:type="dxa"/>
          </w:tcPr>
          <w:p w14:paraId="654EF44C" w14:textId="5086BA68" w:rsidR="007E1AB7" w:rsidRDefault="007E1AB7" w:rsidP="00B17948">
            <w:pPr>
              <w:ind w:firstLineChars="0" w:firstLine="0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1</w:t>
            </w:r>
          </w:p>
        </w:tc>
      </w:tr>
      <w:tr w:rsidR="007E1AB7" w14:paraId="5FC11B72" w14:textId="77777777" w:rsidTr="00B17948">
        <w:tc>
          <w:tcPr>
            <w:tcW w:w="2765" w:type="dxa"/>
            <w:vMerge/>
          </w:tcPr>
          <w:p w14:paraId="61EA9462" w14:textId="77777777" w:rsidR="007E1AB7" w:rsidRDefault="007E1AB7" w:rsidP="00B17948">
            <w:pPr>
              <w:ind w:firstLineChars="0" w:firstLine="0"/>
              <w:jc w:val="center"/>
            </w:pPr>
          </w:p>
        </w:tc>
        <w:tc>
          <w:tcPr>
            <w:tcW w:w="2765" w:type="dxa"/>
          </w:tcPr>
          <w:p w14:paraId="7F4B6650" w14:textId="690E1EEA" w:rsidR="007E1AB7" w:rsidRDefault="007E1AB7" w:rsidP="00B17948">
            <w:pPr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  <w:r>
              <w:t>4</w:t>
            </w:r>
            <w:r>
              <w:rPr>
                <w:rFonts w:hint="eastAsia"/>
              </w:rPr>
              <w:t>HC</w:t>
            </w:r>
            <w:r>
              <w:t>10</w:t>
            </w:r>
          </w:p>
        </w:tc>
        <w:tc>
          <w:tcPr>
            <w:tcW w:w="2766" w:type="dxa"/>
          </w:tcPr>
          <w:p w14:paraId="0AA10ECA" w14:textId="5DC4F2F0" w:rsidR="007E1AB7" w:rsidRDefault="007E1AB7" w:rsidP="00B17948">
            <w:pPr>
              <w:ind w:firstLineChars="0" w:firstLine="0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2</w:t>
            </w:r>
          </w:p>
        </w:tc>
      </w:tr>
      <w:tr w:rsidR="000B2DF0" w14:paraId="613EED05" w14:textId="77777777" w:rsidTr="00B17948">
        <w:tc>
          <w:tcPr>
            <w:tcW w:w="2765" w:type="dxa"/>
            <w:vMerge w:val="restart"/>
            <w:vAlign w:val="center"/>
          </w:tcPr>
          <w:p w14:paraId="24A3DACE" w14:textId="77777777" w:rsidR="000B2DF0" w:rsidRPr="00F34199" w:rsidRDefault="000B2DF0" w:rsidP="00B17948">
            <w:pPr>
              <w:ind w:firstLineChars="0" w:firstLine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电阻</w:t>
            </w:r>
          </w:p>
        </w:tc>
        <w:tc>
          <w:tcPr>
            <w:tcW w:w="2765" w:type="dxa"/>
          </w:tcPr>
          <w:p w14:paraId="3D0DD279" w14:textId="42BD2A27" w:rsidR="000B2DF0" w:rsidRPr="00F34199" w:rsidRDefault="007E1AB7" w:rsidP="00B17948">
            <w:pPr>
              <w:ind w:firstLineChars="0" w:firstLine="0"/>
              <w:jc w:val="center"/>
              <w:rPr>
                <w:szCs w:val="24"/>
              </w:rPr>
            </w:pPr>
            <w:r>
              <w:rPr>
                <w:szCs w:val="24"/>
              </w:rPr>
              <w:t>510</w:t>
            </w:r>
            <w:r w:rsidR="000B2DF0">
              <w:rPr>
                <w:rFonts w:ascii="Calibri" w:hAnsi="Calibri" w:cs="Calibri"/>
                <w:szCs w:val="24"/>
              </w:rPr>
              <w:t>Ω</w:t>
            </w:r>
          </w:p>
        </w:tc>
        <w:tc>
          <w:tcPr>
            <w:tcW w:w="2766" w:type="dxa"/>
          </w:tcPr>
          <w:p w14:paraId="56504A4A" w14:textId="57A1FB97" w:rsidR="000B2DF0" w:rsidRPr="00F34199" w:rsidRDefault="007E1AB7" w:rsidP="00B17948">
            <w:pPr>
              <w:ind w:firstLineChars="0" w:firstLine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</w:tr>
      <w:tr w:rsidR="000B2DF0" w14:paraId="6D8E113F" w14:textId="77777777" w:rsidTr="00B17948">
        <w:tc>
          <w:tcPr>
            <w:tcW w:w="2765" w:type="dxa"/>
            <w:vMerge/>
            <w:vAlign w:val="center"/>
          </w:tcPr>
          <w:p w14:paraId="4617C77C" w14:textId="77777777" w:rsidR="000B2DF0" w:rsidRDefault="000B2DF0" w:rsidP="00B17948">
            <w:pPr>
              <w:ind w:firstLineChars="0" w:firstLine="0"/>
              <w:jc w:val="center"/>
              <w:rPr>
                <w:szCs w:val="24"/>
              </w:rPr>
            </w:pPr>
          </w:p>
        </w:tc>
        <w:tc>
          <w:tcPr>
            <w:tcW w:w="2765" w:type="dxa"/>
          </w:tcPr>
          <w:p w14:paraId="194CC4C1" w14:textId="498789F8" w:rsidR="000B2DF0" w:rsidRDefault="007E1AB7" w:rsidP="00B17948">
            <w:pPr>
              <w:ind w:firstLineChars="0" w:firstLine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  <w:r w:rsidR="000B2DF0">
              <w:rPr>
                <w:rFonts w:hint="eastAsia"/>
                <w:szCs w:val="24"/>
              </w:rPr>
              <w:t>K</w:t>
            </w:r>
            <w:r w:rsidR="000B2DF0">
              <w:rPr>
                <w:rFonts w:ascii="Calibri" w:hAnsi="Calibri" w:cs="Calibri"/>
                <w:szCs w:val="24"/>
              </w:rPr>
              <w:t>Ω</w:t>
            </w:r>
          </w:p>
        </w:tc>
        <w:tc>
          <w:tcPr>
            <w:tcW w:w="2766" w:type="dxa"/>
          </w:tcPr>
          <w:p w14:paraId="3124D863" w14:textId="08B3FE65" w:rsidR="000B2DF0" w:rsidRDefault="007E1AB7" w:rsidP="00B17948">
            <w:pPr>
              <w:ind w:firstLineChars="0" w:firstLine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2</w:t>
            </w:r>
          </w:p>
        </w:tc>
      </w:tr>
      <w:tr w:rsidR="006B5E75" w14:paraId="6A78EEC0" w14:textId="77777777" w:rsidTr="00B17948">
        <w:tc>
          <w:tcPr>
            <w:tcW w:w="2765" w:type="dxa"/>
          </w:tcPr>
          <w:p w14:paraId="730F81C8" w14:textId="0F626854" w:rsidR="006B5E75" w:rsidRDefault="007E1AB7" w:rsidP="00B17948">
            <w:pPr>
              <w:ind w:firstLineChars="0" w:firstLine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LED</w:t>
            </w:r>
          </w:p>
        </w:tc>
        <w:tc>
          <w:tcPr>
            <w:tcW w:w="2765" w:type="dxa"/>
          </w:tcPr>
          <w:p w14:paraId="34F2C53A" w14:textId="520BCDBD" w:rsidR="006B5E75" w:rsidRDefault="006B5E75" w:rsidP="00B17948">
            <w:pPr>
              <w:ind w:firstLineChars="0" w:firstLine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/</w:t>
            </w:r>
          </w:p>
        </w:tc>
        <w:tc>
          <w:tcPr>
            <w:tcW w:w="2766" w:type="dxa"/>
          </w:tcPr>
          <w:p w14:paraId="60850761" w14:textId="512B1F84" w:rsidR="006B5E75" w:rsidRDefault="007E1AB7" w:rsidP="00B17948">
            <w:pPr>
              <w:ind w:firstLineChars="0" w:firstLine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5</w:t>
            </w:r>
          </w:p>
        </w:tc>
      </w:tr>
    </w:tbl>
    <w:p w14:paraId="32F8F549" w14:textId="148F7526" w:rsidR="006B5E75" w:rsidRDefault="006B5E75" w:rsidP="006B5E75">
      <w:pPr>
        <w:pStyle w:val="1"/>
      </w:pPr>
      <w:bookmarkStart w:id="140" w:name="_Toc87906967"/>
      <w:bookmarkStart w:id="141" w:name="_Toc97230832"/>
      <w:r>
        <w:rPr>
          <w:rFonts w:hint="eastAsia"/>
        </w:rPr>
        <w:t>实验任务</w:t>
      </w:r>
      <w:bookmarkEnd w:id="140"/>
      <w:bookmarkEnd w:id="141"/>
    </w:p>
    <w:p w14:paraId="5E8DF4AA" w14:textId="2E3C87CC" w:rsidR="006B5E75" w:rsidRPr="006B5E75" w:rsidRDefault="007E1AB7" w:rsidP="006B5E75">
      <w:pPr>
        <w:ind w:firstLine="480"/>
      </w:pPr>
      <w:r>
        <w:rPr>
          <w:rFonts w:hint="eastAsia"/>
        </w:rPr>
        <w:t>OC门实验和流水灯设计</w:t>
      </w:r>
    </w:p>
    <w:p w14:paraId="032C6478" w14:textId="256C5D4A" w:rsidR="00CB7712" w:rsidRDefault="00CB7712" w:rsidP="006B5E75">
      <w:pPr>
        <w:pStyle w:val="2"/>
      </w:pPr>
      <w:bookmarkStart w:id="142" w:name="_Toc97230833"/>
      <w:r>
        <w:t>功能要求</w:t>
      </w:r>
      <w:bookmarkEnd w:id="142"/>
    </w:p>
    <w:p w14:paraId="35C91C61" w14:textId="46118121" w:rsidR="008D10B9" w:rsidRDefault="008D10B9" w:rsidP="008D10B9">
      <w:pPr>
        <w:ind w:firstLine="480"/>
      </w:pPr>
      <w:r>
        <w:t>1.OC门任务7电路功能</w:t>
      </w:r>
    </w:p>
    <w:p w14:paraId="7F527B38" w14:textId="77777777" w:rsidR="008D10B9" w:rsidRDefault="008D10B9" w:rsidP="008D10B9">
      <w:pPr>
        <w:ind w:firstLine="480"/>
      </w:pPr>
      <w:r>
        <w:t>2.流水灯电路功能</w:t>
      </w:r>
    </w:p>
    <w:p w14:paraId="12F24618" w14:textId="1A4E0636" w:rsidR="00613F36" w:rsidRDefault="008D10B9" w:rsidP="008D10B9">
      <w:pPr>
        <w:ind w:firstLine="480"/>
      </w:pPr>
      <w:r>
        <w:t>3.流水灯电路1kHz时钟脉冲时各输出波形（特别是如何观测相位关系）</w:t>
      </w:r>
    </w:p>
    <w:p w14:paraId="6F62F78C" w14:textId="2893A322" w:rsidR="006B5E75" w:rsidRDefault="006B5E75" w:rsidP="00231604">
      <w:pPr>
        <w:pStyle w:val="2"/>
      </w:pPr>
      <w:bookmarkStart w:id="143" w:name="_Toc97230834"/>
      <w:r w:rsidRPr="006B5E75">
        <w:rPr>
          <w:rFonts w:hint="eastAsia"/>
        </w:rPr>
        <w:t>已知条件</w:t>
      </w:r>
      <w:bookmarkEnd w:id="143"/>
    </w:p>
    <w:p w14:paraId="42E62884" w14:textId="2B86DD8E" w:rsidR="008D10B9" w:rsidRPr="008D10B9" w:rsidRDefault="008D10B9" w:rsidP="008D10B9">
      <w:pPr>
        <w:ind w:firstLine="480"/>
      </w:pPr>
      <w:r>
        <w:rPr>
          <w:rFonts w:hint="eastAsia"/>
        </w:rPr>
        <w:t>对于流水灯，须用触发器设计一个4进制计数器，再用与非门设计2</w:t>
      </w:r>
      <w:r>
        <w:t>-4</w:t>
      </w:r>
      <w:r>
        <w:rPr>
          <w:rFonts w:hint="eastAsia"/>
        </w:rPr>
        <w:t>线译码器，使四个发光管仅有一个亮灯且轮流亮灯。</w:t>
      </w:r>
    </w:p>
    <w:p w14:paraId="62426232" w14:textId="1522DE1F" w:rsidR="00CB7712" w:rsidRDefault="008D10B9" w:rsidP="006B5E75">
      <w:pPr>
        <w:pStyle w:val="2"/>
      </w:pPr>
      <w:bookmarkStart w:id="144" w:name="_Toc97230835"/>
      <w:r>
        <w:rPr>
          <w:rFonts w:hint="eastAsia"/>
        </w:rPr>
        <w:t>实验具体要求及注意事项</w:t>
      </w:r>
      <w:bookmarkEnd w:id="144"/>
    </w:p>
    <w:p w14:paraId="74DF92CE" w14:textId="6036B268" w:rsidR="008D10B9" w:rsidRPr="008D10B9" w:rsidRDefault="008D10B9" w:rsidP="008D10B9">
      <w:pPr>
        <w:pStyle w:val="a3"/>
        <w:numPr>
          <w:ilvl w:val="0"/>
          <w:numId w:val="24"/>
        </w:numPr>
        <w:ind w:firstLineChars="0"/>
        <w:rPr>
          <w:rFonts w:hAnsi="楷体"/>
        </w:rPr>
      </w:pPr>
      <w:r w:rsidRPr="008D10B9">
        <w:rPr>
          <w:rFonts w:hAnsi="楷体"/>
        </w:rPr>
        <w:t>各单元电路的电源要求连在一起;</w:t>
      </w:r>
    </w:p>
    <w:p w14:paraId="400FED02" w14:textId="6A6256FF" w:rsidR="008D10B9" w:rsidRPr="008D10B9" w:rsidRDefault="008D10B9" w:rsidP="008D10B9">
      <w:pPr>
        <w:pStyle w:val="a3"/>
        <w:numPr>
          <w:ilvl w:val="0"/>
          <w:numId w:val="24"/>
        </w:numPr>
        <w:ind w:firstLineChars="0"/>
        <w:rPr>
          <w:rFonts w:hAnsi="楷体"/>
        </w:rPr>
      </w:pPr>
      <w:r w:rsidRPr="008D10B9">
        <w:rPr>
          <w:rFonts w:hAnsi="楷体"/>
        </w:rPr>
        <w:t>布局、布线要规范。要求:电源线用红色线，地线用黑色，信号线用其它颜色。</w:t>
      </w:r>
    </w:p>
    <w:p w14:paraId="3E044F73" w14:textId="3634FE07" w:rsidR="008D10B9" w:rsidRPr="008D10B9" w:rsidRDefault="008D10B9" w:rsidP="008D10B9">
      <w:pPr>
        <w:pStyle w:val="a3"/>
        <w:numPr>
          <w:ilvl w:val="0"/>
          <w:numId w:val="24"/>
        </w:numPr>
        <w:ind w:firstLineChars="0"/>
        <w:rPr>
          <w:rFonts w:hAnsi="楷体"/>
        </w:rPr>
      </w:pPr>
      <w:r w:rsidRPr="008D10B9">
        <w:rPr>
          <w:rFonts w:hAnsi="楷体"/>
        </w:rPr>
        <w:t>输入信号用正方波。</w:t>
      </w:r>
    </w:p>
    <w:p w14:paraId="33ED4FE4" w14:textId="77777777" w:rsidR="008D10B9" w:rsidRDefault="008D10B9" w:rsidP="008D10B9">
      <w:pPr>
        <w:pStyle w:val="a3"/>
        <w:numPr>
          <w:ilvl w:val="0"/>
          <w:numId w:val="24"/>
        </w:numPr>
        <w:ind w:firstLineChars="0"/>
        <w:rPr>
          <w:rFonts w:hAnsi="楷体"/>
        </w:rPr>
      </w:pPr>
      <w:r w:rsidRPr="008D10B9">
        <w:rPr>
          <w:rFonts w:hAnsi="楷体"/>
        </w:rPr>
        <w:t>用示波器观察波形时，用DC耦合输入方式。</w:t>
      </w:r>
    </w:p>
    <w:p w14:paraId="60E71AD2" w14:textId="77777777" w:rsidR="008D10B9" w:rsidRDefault="008D10B9" w:rsidP="008D10B9">
      <w:pPr>
        <w:pStyle w:val="a3"/>
        <w:numPr>
          <w:ilvl w:val="0"/>
          <w:numId w:val="24"/>
        </w:numPr>
        <w:ind w:firstLineChars="0"/>
        <w:rPr>
          <w:rFonts w:hAnsi="楷体"/>
        </w:rPr>
      </w:pPr>
      <w:r w:rsidRPr="008D10B9">
        <w:rPr>
          <w:rFonts w:hAnsi="楷体"/>
        </w:rPr>
        <w:lastRenderedPageBreak/>
        <w:t>画输入、输出波形时，要求上、下排列。</w:t>
      </w:r>
    </w:p>
    <w:p w14:paraId="2F118B8C" w14:textId="279B3C0F" w:rsidR="008D10B9" w:rsidRDefault="008D10B9" w:rsidP="008D10B9">
      <w:pPr>
        <w:pStyle w:val="a3"/>
        <w:numPr>
          <w:ilvl w:val="0"/>
          <w:numId w:val="24"/>
        </w:numPr>
        <w:ind w:firstLineChars="0"/>
        <w:rPr>
          <w:rFonts w:hAnsi="楷体"/>
        </w:rPr>
      </w:pPr>
      <w:r w:rsidRPr="008D10B9">
        <w:rPr>
          <w:rFonts w:hAnsi="楷体"/>
        </w:rPr>
        <w:t>实验结果的记录要求规范。</w:t>
      </w:r>
    </w:p>
    <w:p w14:paraId="17D3C8FD" w14:textId="70285EB3" w:rsidR="00613F36" w:rsidRDefault="00613F36" w:rsidP="00613F36">
      <w:pPr>
        <w:pStyle w:val="2"/>
      </w:pPr>
      <w:bookmarkStart w:id="145" w:name="_Toc97230836"/>
      <w:r>
        <w:t>测量</w:t>
      </w:r>
      <w:r w:rsidR="008D10B9">
        <w:rPr>
          <w:rFonts w:hint="eastAsia"/>
        </w:rPr>
        <w:t>及验收</w:t>
      </w:r>
      <w:r>
        <w:t>内容</w:t>
      </w:r>
      <w:bookmarkEnd w:id="145"/>
    </w:p>
    <w:p w14:paraId="7FB5B5C4" w14:textId="144F904C" w:rsidR="008D10B9" w:rsidRDefault="008D10B9" w:rsidP="008D10B9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计算</w:t>
      </w:r>
      <w:r>
        <w:t>R</w:t>
      </w:r>
      <w:r>
        <w:rPr>
          <w:rFonts w:hint="eastAsia"/>
          <w:vertAlign w:val="subscript"/>
        </w:rPr>
        <w:t>L</w:t>
      </w:r>
      <w:r>
        <w:t>、</w:t>
      </w:r>
      <w:r>
        <w:rPr>
          <w:rFonts w:hint="eastAsia"/>
        </w:rPr>
        <w:t>R</w:t>
      </w:r>
      <w:r>
        <w:rPr>
          <w:rFonts w:hint="eastAsia"/>
          <w:vertAlign w:val="subscript"/>
        </w:rPr>
        <w:t>D</w:t>
      </w:r>
      <w:r>
        <w:t>;</w:t>
      </w:r>
    </w:p>
    <w:p w14:paraId="790B1251" w14:textId="674AAE2A" w:rsidR="008D10B9" w:rsidRDefault="008D10B9" w:rsidP="008D10B9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用坐标纸画出</w:t>
      </w:r>
      <w:r>
        <w:t>v</w:t>
      </w:r>
      <w:r>
        <w:rPr>
          <w:rFonts w:hint="eastAsia"/>
          <w:vertAlign w:val="subscript"/>
        </w:rPr>
        <w:t>i</w:t>
      </w:r>
      <w:r>
        <w:t>、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o</w:t>
      </w:r>
      <w:r>
        <w:t>、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o</w:t>
      </w:r>
      <w:r>
        <w:rPr>
          <w:vertAlign w:val="subscript"/>
        </w:rPr>
        <w:t>1</w:t>
      </w:r>
      <w:r>
        <w:rPr>
          <w:rFonts w:hint="eastAsia"/>
        </w:rPr>
        <w:t>、v</w:t>
      </w:r>
      <w:r>
        <w:rPr>
          <w:rFonts w:hint="eastAsia"/>
          <w:vertAlign w:val="subscript"/>
        </w:rPr>
        <w:t>o</w:t>
      </w:r>
      <w:r>
        <w:rPr>
          <w:vertAlign w:val="subscript"/>
        </w:rPr>
        <w:t>2</w:t>
      </w:r>
      <w:r>
        <w:t>的波形并标出V</w:t>
      </w:r>
      <w:r>
        <w:rPr>
          <w:rFonts w:hint="eastAsia"/>
          <w:vertAlign w:val="subscript"/>
        </w:rPr>
        <w:t>O</w:t>
      </w:r>
      <w:r w:rsidRPr="008D10B9">
        <w:rPr>
          <w:vertAlign w:val="subscript"/>
        </w:rPr>
        <w:t>H</w:t>
      </w:r>
      <w:r>
        <w:rPr>
          <w:rFonts w:hint="eastAsia"/>
        </w:rPr>
        <w:t>、V</w:t>
      </w:r>
      <w:r>
        <w:rPr>
          <w:rFonts w:hint="eastAsia"/>
          <w:vertAlign w:val="subscript"/>
        </w:rPr>
        <w:t>O</w:t>
      </w:r>
      <w:r w:rsidRPr="008D10B9">
        <w:rPr>
          <w:vertAlign w:val="subscript"/>
        </w:rPr>
        <w:t>L</w:t>
      </w:r>
      <w:r>
        <w:t>的值;</w:t>
      </w:r>
    </w:p>
    <w:p w14:paraId="2367315A" w14:textId="33FC2341" w:rsidR="008D10B9" w:rsidRDefault="008D10B9" w:rsidP="008D10B9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画出逻辑电路图</w:t>
      </w:r>
      <w:r>
        <w:t>;</w:t>
      </w:r>
    </w:p>
    <w:p w14:paraId="2E01FECA" w14:textId="77777777" w:rsidR="008D10B9" w:rsidRDefault="008D10B9" w:rsidP="008D10B9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实验现象及测试结果记入自拟表格中。</w:t>
      </w:r>
    </w:p>
    <w:p w14:paraId="5F3B38F1" w14:textId="365700E9" w:rsidR="008D10B9" w:rsidRDefault="008D10B9" w:rsidP="008D10B9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将电路</w:t>
      </w:r>
      <w:r>
        <w:t>CP改为1kHz输入，示波器用直流耦合输入方式，用Y</w:t>
      </w:r>
      <w:r>
        <w:rPr>
          <w:vertAlign w:val="subscript"/>
        </w:rPr>
        <w:t>3</w:t>
      </w:r>
      <w:r>
        <w:t>,作为触发信源，用坐标纸画出EN=0时CP、</w:t>
      </w:r>
      <w:r>
        <w:rPr>
          <w:rFonts w:hint="eastAsia"/>
        </w:rPr>
        <w:t>Q</w:t>
      </w:r>
      <w:r>
        <w:rPr>
          <w:vertAlign w:val="subscript"/>
        </w:rPr>
        <w:t>1</w:t>
      </w:r>
      <w:r>
        <w:t>、Q</w:t>
      </w:r>
      <w:r>
        <w:rPr>
          <w:vertAlign w:val="subscript"/>
        </w:rPr>
        <w:t>0</w:t>
      </w:r>
      <w:r>
        <w:t>和译码器输出波形，注意波形的时序关系，并总结观察多个相关信号时序关系的方法。</w:t>
      </w:r>
    </w:p>
    <w:p w14:paraId="5086DAB6" w14:textId="3F4FE80E" w:rsidR="00CB7712" w:rsidRDefault="00CB7712" w:rsidP="00613F36">
      <w:pPr>
        <w:pStyle w:val="1"/>
      </w:pPr>
      <w:bookmarkStart w:id="146" w:name="_Toc97230837"/>
      <w:r>
        <w:t>实验原理及参考电路</w:t>
      </w:r>
      <w:bookmarkEnd w:id="146"/>
    </w:p>
    <w:p w14:paraId="0D7A20D2" w14:textId="3AF2F8EE" w:rsidR="008D10B9" w:rsidRDefault="00681CC1" w:rsidP="00681CC1">
      <w:pPr>
        <w:pStyle w:val="2"/>
        <w:numPr>
          <w:ilvl w:val="0"/>
          <w:numId w:val="31"/>
        </w:numPr>
      </w:pPr>
      <w:bookmarkStart w:id="147" w:name="_Toc97230838"/>
      <w:r>
        <w:rPr>
          <w:rFonts w:hint="eastAsia"/>
        </w:rPr>
        <w:t>OC</w:t>
      </w:r>
      <w:r>
        <w:rPr>
          <w:rFonts w:hint="eastAsia"/>
        </w:rPr>
        <w:t>门电路</w:t>
      </w:r>
      <w:bookmarkEnd w:id="147"/>
    </w:p>
    <w:p w14:paraId="1ACCF701" w14:textId="2C608279" w:rsidR="008D10B9" w:rsidRPr="008D10B9" w:rsidRDefault="008D10B9" w:rsidP="008D10B9">
      <w:pPr>
        <w:ind w:firstLine="480"/>
      </w:pPr>
      <w:r w:rsidRPr="008D10B9">
        <w:rPr>
          <w:rFonts w:hint="eastAsia"/>
        </w:rPr>
        <w:t>因</w:t>
      </w:r>
      <w:r w:rsidRPr="008D10B9">
        <w:t>OC门输出端是悬空的，使用时一定要在输出端与电源之间接一电阻R</w:t>
      </w:r>
      <w:r>
        <w:rPr>
          <w:rFonts w:hint="eastAsia"/>
          <w:vertAlign w:val="subscript"/>
        </w:rPr>
        <w:t>L</w:t>
      </w:r>
      <w:r w:rsidRPr="008D10B9">
        <w:t>。</w:t>
      </w:r>
    </w:p>
    <w:p w14:paraId="30121684" w14:textId="7481DF7C" w:rsidR="00231604" w:rsidRDefault="00A841EB" w:rsidP="00231604">
      <w:pPr>
        <w:ind w:firstLine="480"/>
        <w:rPr>
          <w:rFonts w:asciiTheme="minorEastAsia" w:eastAsiaTheme="minorEastAsia" w:hAnsiTheme="minorEastAsia"/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356781B2" wp14:editId="6D71DF22">
                <wp:simplePos x="0" y="0"/>
                <wp:positionH relativeFrom="column">
                  <wp:posOffset>3270250</wp:posOffset>
                </wp:positionH>
                <wp:positionV relativeFrom="paragraph">
                  <wp:posOffset>2322830</wp:posOffset>
                </wp:positionV>
                <wp:extent cx="245534" cy="243653"/>
                <wp:effectExtent l="0" t="0" r="0" b="4445"/>
                <wp:wrapNone/>
                <wp:docPr id="40" name="文本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1C784D8" w14:textId="77777777" w:rsidR="00A841EB" w:rsidRDefault="00A841EB" w:rsidP="00A841EB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7</w:t>
                            </w:r>
                          </w:p>
                          <w:p w14:paraId="4E401AC6" w14:textId="77777777" w:rsidR="00A841EB" w:rsidRPr="004902A8" w:rsidRDefault="00A841EB" w:rsidP="00A841EB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56781B2" id="_x0000_t202" coordsize="21600,21600" o:spt="202" path="m,l,21600r21600,l21600,xe">
                <v:stroke joinstyle="miter"/>
                <v:path gradientshapeok="t" o:connecttype="rect"/>
              </v:shapetype>
              <v:shape id="文本框 40" o:spid="_x0000_s1026" type="#_x0000_t202" style="position:absolute;left:0;text-align:left;margin-left:257.5pt;margin-top:182.9pt;width:19.35pt;height:19.2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" filled="f" stroked="f" strokeweight=".5pt">
                <v:textbox>
                  <w:txbxContent>
                    <w:p w14:paraId="31C784D8" w14:textId="77777777" w:rsidR="00A841EB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7</w:t>
                      </w:r>
                    </w:p>
                    <w:p w14:paraId="4E401AC6" w14:textId="77777777" w:rsidR="00A841EB" w:rsidRPr="004902A8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29EECAA8" wp14:editId="59ABE044">
                <wp:simplePos x="0" y="0"/>
                <wp:positionH relativeFrom="column">
                  <wp:posOffset>3295650</wp:posOffset>
                </wp:positionH>
                <wp:positionV relativeFrom="paragraph">
                  <wp:posOffset>1268730</wp:posOffset>
                </wp:positionV>
                <wp:extent cx="245534" cy="243653"/>
                <wp:effectExtent l="0" t="0" r="0" b="4445"/>
                <wp:wrapNone/>
                <wp:docPr id="31" name="文本框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EBD972F" w14:textId="77777777" w:rsidR="00A841EB" w:rsidRDefault="00A841EB" w:rsidP="00A841EB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7</w:t>
                            </w:r>
                          </w:p>
                          <w:p w14:paraId="0A5DAA90" w14:textId="77777777" w:rsidR="00A841EB" w:rsidRPr="004902A8" w:rsidRDefault="00A841EB" w:rsidP="00A841EB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EECAA8" id="文本框 31" o:spid="_x0000_s1027" type="#_x0000_t202" style="position:absolute;left:0;text-align:left;margin-left:259.5pt;margin-top:99.9pt;width:19.35pt;height:19.2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" filled="f" stroked="f" strokeweight=".5pt">
                <v:textbox>
                  <w:txbxContent>
                    <w:p w14:paraId="3EBD972F" w14:textId="77777777" w:rsidR="00A841EB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7</w:t>
                      </w:r>
                    </w:p>
                    <w:p w14:paraId="0A5DAA90" w14:textId="77777777" w:rsidR="00A841EB" w:rsidRPr="004902A8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26C95D2A" wp14:editId="5C47DE45">
                <wp:simplePos x="0" y="0"/>
                <wp:positionH relativeFrom="column">
                  <wp:posOffset>1289050</wp:posOffset>
                </wp:positionH>
                <wp:positionV relativeFrom="paragraph">
                  <wp:posOffset>1414780</wp:posOffset>
                </wp:positionV>
                <wp:extent cx="245534" cy="243653"/>
                <wp:effectExtent l="0" t="0" r="0" b="4445"/>
                <wp:wrapNone/>
                <wp:docPr id="30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208DE25" w14:textId="09ECB758" w:rsidR="00A841EB" w:rsidRDefault="00A841EB" w:rsidP="00A841EB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7</w:t>
                            </w:r>
                          </w:p>
                          <w:p w14:paraId="594267BC" w14:textId="77777777" w:rsidR="00A841EB" w:rsidRPr="004902A8" w:rsidRDefault="00A841EB" w:rsidP="00A841EB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C95D2A" id="文本框 30" o:spid="_x0000_s1028" type="#_x0000_t202" style="position:absolute;left:0;text-align:left;margin-left:101.5pt;margin-top:111.4pt;width:19.35pt;height:19.2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" filled="f" stroked="f" strokeweight=".5pt">
                <v:textbox>
                  <w:txbxContent>
                    <w:p w14:paraId="4208DE25" w14:textId="09ECB758" w:rsidR="00A841EB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7</w:t>
                      </w:r>
                    </w:p>
                    <w:p w14:paraId="594267BC" w14:textId="77777777" w:rsidR="00A841EB" w:rsidRPr="004902A8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0E86EFD2" wp14:editId="24F238A6">
                <wp:simplePos x="0" y="0"/>
                <wp:positionH relativeFrom="column">
                  <wp:posOffset>2914650</wp:posOffset>
                </wp:positionH>
                <wp:positionV relativeFrom="paragraph">
                  <wp:posOffset>1503680</wp:posOffset>
                </wp:positionV>
                <wp:extent cx="355600" cy="266277"/>
                <wp:effectExtent l="0" t="0" r="0" b="635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5600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728FE86" w14:textId="77777777" w:rsidR="00A841EB" w:rsidRPr="004902A8" w:rsidRDefault="00A841EB" w:rsidP="00A841EB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86EFD2" id="文本框 14" o:spid="_x0000_s1029" type="#_x0000_t202" style="position:absolute;left:0;text-align:left;margin-left:229.5pt;margin-top:118.4pt;width:28pt;height:20.9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" filled="f" stroked="f" strokeweight=".5pt">
                <v:textbox>
                  <w:txbxContent>
                    <w:p w14:paraId="6728FE86" w14:textId="77777777" w:rsidR="00A841EB" w:rsidRPr="004902A8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497A2194" wp14:editId="37FC5A82">
                <wp:simplePos x="0" y="0"/>
                <wp:positionH relativeFrom="column">
                  <wp:posOffset>2908300</wp:posOffset>
                </wp:positionH>
                <wp:positionV relativeFrom="paragraph">
                  <wp:posOffset>430530</wp:posOffset>
                </wp:positionV>
                <wp:extent cx="355600" cy="266277"/>
                <wp:effectExtent l="0" t="0" r="0" b="635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5600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EFF5599" w14:textId="77777777" w:rsidR="00A841EB" w:rsidRPr="004902A8" w:rsidRDefault="00A841EB" w:rsidP="00A841EB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7A2194" id="文本框 13" o:spid="_x0000_s1030" type="#_x0000_t202" style="position:absolute;left:0;text-align:left;margin-left:229pt;margin-top:33.9pt;width:28pt;height:20.9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" filled="f" stroked="f" strokeweight=".5pt">
                <v:textbox>
                  <w:txbxContent>
                    <w:p w14:paraId="2EFF5599" w14:textId="77777777" w:rsidR="00A841EB" w:rsidRPr="004902A8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3F2A1A2E" wp14:editId="216AD58A">
                <wp:simplePos x="0" y="0"/>
                <wp:positionH relativeFrom="column">
                  <wp:posOffset>1568450</wp:posOffset>
                </wp:positionH>
                <wp:positionV relativeFrom="paragraph">
                  <wp:posOffset>589280</wp:posOffset>
                </wp:positionV>
                <wp:extent cx="355600" cy="266277"/>
                <wp:effectExtent l="0" t="0" r="0" b="635"/>
                <wp:wrapNone/>
                <wp:docPr id="12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5600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11E3E5F" w14:textId="69829013" w:rsidR="00A841EB" w:rsidRPr="004902A8" w:rsidRDefault="00A841EB" w:rsidP="00A841EB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2A1A2E" id="文本框 12" o:spid="_x0000_s1031" type="#_x0000_t202" style="position:absolute;left:0;text-align:left;margin-left:123.5pt;margin-top:46.4pt;width:28pt;height:20.9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" filled="f" stroked="f" strokeweight=".5pt">
                <v:textbox>
                  <w:txbxContent>
                    <w:p w14:paraId="311E3E5F" w14:textId="69829013" w:rsidR="00A841EB" w:rsidRPr="004902A8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4</w:t>
                      </w:r>
                    </w:p>
                  </w:txbxContent>
                </v:textbox>
              </v:shape>
            </w:pict>
          </mc:Fallback>
        </mc:AlternateContent>
      </w:r>
      <w:r w:rsidR="0094001C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700F8560" wp14:editId="19E0709C">
                <wp:simplePos x="0" y="0"/>
                <wp:positionH relativeFrom="column">
                  <wp:posOffset>2642870</wp:posOffset>
                </wp:positionH>
                <wp:positionV relativeFrom="paragraph">
                  <wp:posOffset>278130</wp:posOffset>
                </wp:positionV>
                <wp:extent cx="98426" cy="89536"/>
                <wp:effectExtent l="0" t="0" r="15875" b="24765"/>
                <wp:wrapNone/>
                <wp:docPr id="8300" name="椭圆 83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426" cy="89536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ED87CF6" id="椭圆 8300" o:spid="_x0000_s1026" style="position:absolute;left:0;text-align:left;margin-left:208.1pt;margin-top:21.9pt;width:7.75pt;height:7.05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" fillcolor="black [3200]" strokecolor="black [1600]" strokeweight="1pt">
                <v:stroke joinstyle="miter"/>
              </v:oval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779781C6" wp14:editId="2246FA77">
                <wp:simplePos x="0" y="0"/>
                <wp:positionH relativeFrom="column">
                  <wp:posOffset>2626248</wp:posOffset>
                </wp:positionH>
                <wp:positionV relativeFrom="paragraph">
                  <wp:posOffset>2159374</wp:posOffset>
                </wp:positionV>
                <wp:extent cx="98426" cy="89536"/>
                <wp:effectExtent l="0" t="0" r="15875" b="24765"/>
                <wp:wrapNone/>
                <wp:docPr id="8299" name="椭圆 82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426" cy="89536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EBF0B82" id="椭圆 8299" o:spid="_x0000_s1026" style="position:absolute;left:0;text-align:left;margin-left:206.8pt;margin-top:170.05pt;width:7.75pt;height:7.0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" fillcolor="black [3200]" strokecolor="black [1600]" strokeweight="1pt">
                <v:stroke joinstyle="miter"/>
              </v:oval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409584E0" wp14:editId="6D7C8DE9">
                <wp:simplePos x="0" y="0"/>
                <wp:positionH relativeFrom="column">
                  <wp:posOffset>2642272</wp:posOffset>
                </wp:positionH>
                <wp:positionV relativeFrom="paragraph">
                  <wp:posOffset>819150</wp:posOffset>
                </wp:positionV>
                <wp:extent cx="98426" cy="89536"/>
                <wp:effectExtent l="0" t="0" r="15875" b="24765"/>
                <wp:wrapNone/>
                <wp:docPr id="8298" name="椭圆 82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426" cy="89536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3569C52" id="椭圆 8298" o:spid="_x0000_s1026" style="position:absolute;left:0;text-align:left;margin-left:208.05pt;margin-top:64.5pt;width:7.75pt;height:7.0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" fillcolor="black [3200]" strokecolor="black [1600]" strokeweight="1pt">
                <v:stroke joinstyle="miter"/>
              </v:oval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64B9BDC7" wp14:editId="69E785DC">
                <wp:simplePos x="0" y="0"/>
                <wp:positionH relativeFrom="column">
                  <wp:posOffset>2675964</wp:posOffset>
                </wp:positionH>
                <wp:positionV relativeFrom="paragraph">
                  <wp:posOffset>317352</wp:posOffset>
                </wp:positionV>
                <wp:extent cx="17219" cy="1882588"/>
                <wp:effectExtent l="0" t="0" r="20955" b="22860"/>
                <wp:wrapNone/>
                <wp:docPr id="8294" name="直接连接符 82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7219" cy="1882588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D06E0DD" id="直接连接符 8294" o:spid="_x0000_s1026" style="position:absolute;left:0;text-align:left;flip:x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0.7pt,25pt" to="212.05pt,17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" strokecolor="black [3200]" strokeweight="1.5pt">
                <v:stroke joinstyle="miter"/>
              </v:lin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439750F2" wp14:editId="3E6730B6">
                <wp:simplePos x="0" y="0"/>
                <wp:positionH relativeFrom="column">
                  <wp:posOffset>2680335</wp:posOffset>
                </wp:positionH>
                <wp:positionV relativeFrom="paragraph">
                  <wp:posOffset>2198333</wp:posOffset>
                </wp:positionV>
                <wp:extent cx="165847" cy="0"/>
                <wp:effectExtent l="0" t="0" r="0" b="0"/>
                <wp:wrapNone/>
                <wp:docPr id="8297" name="直接连接符 82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65847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AB09FBF" id="直接连接符 8297" o:spid="_x0000_s1026" style="position:absolute;left:0;text-align:left;flip:x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1.05pt,173.1pt" to="224.1pt,17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" strokecolor="black [3200]" strokeweight="1.5pt">
                <v:stroke joinstyle="miter"/>
              </v:lin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15AB0E64" wp14:editId="42B51ED6">
                <wp:simplePos x="0" y="0"/>
                <wp:positionH relativeFrom="column">
                  <wp:posOffset>2684780</wp:posOffset>
                </wp:positionH>
                <wp:positionV relativeFrom="paragraph">
                  <wp:posOffset>864198</wp:posOffset>
                </wp:positionV>
                <wp:extent cx="147918" cy="0"/>
                <wp:effectExtent l="0" t="0" r="0" b="0"/>
                <wp:wrapNone/>
                <wp:docPr id="8295" name="直接连接符 82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7918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E2CB624" id="直接连接符 8295" o:spid="_x0000_s1026" style="position:absolute;left:0;text-align:left;flip:x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1.4pt,68.05pt" to="223.05pt,6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" strokecolor="black [3200]" strokeweight="1.5pt">
                <v:stroke joinstyle="miter"/>
              </v:lin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52001BE3" wp14:editId="65974BB8">
                <wp:simplePos x="0" y="0"/>
                <wp:positionH relativeFrom="column">
                  <wp:posOffset>2805953</wp:posOffset>
                </wp:positionH>
                <wp:positionV relativeFrom="paragraph">
                  <wp:posOffset>1941381</wp:posOffset>
                </wp:positionV>
                <wp:extent cx="245534" cy="243653"/>
                <wp:effectExtent l="0" t="0" r="0" b="4445"/>
                <wp:wrapNone/>
                <wp:docPr id="8293" name="文本框 8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0EF637B" w14:textId="6637B107" w:rsidR="0055735C" w:rsidRPr="004902A8" w:rsidRDefault="0055735C" w:rsidP="0055735C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001BE3" id="文本框 8293" o:spid="_x0000_s1032" type="#_x0000_t202" style="position:absolute;left:0;text-align:left;margin-left:220.95pt;margin-top:152.85pt;width:19.35pt;height:19.2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" filled="f" stroked="f" strokeweight=".5pt">
                <v:textbox>
                  <w:txbxContent>
                    <w:p w14:paraId="70EF637B" w14:textId="6637B107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7CD88D90" wp14:editId="078B09FF">
                <wp:simplePos x="0" y="0"/>
                <wp:positionH relativeFrom="column">
                  <wp:posOffset>2810323</wp:posOffset>
                </wp:positionH>
                <wp:positionV relativeFrom="paragraph">
                  <wp:posOffset>608443</wp:posOffset>
                </wp:positionV>
                <wp:extent cx="245534" cy="243653"/>
                <wp:effectExtent l="0" t="0" r="0" b="4445"/>
                <wp:wrapNone/>
                <wp:docPr id="8292" name="文本框 82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FFBC05D" w14:textId="54F5B361" w:rsidR="0055735C" w:rsidRPr="004902A8" w:rsidRDefault="0055735C" w:rsidP="0055735C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D88D90" id="文本框 8292" o:spid="_x0000_s1033" type="#_x0000_t202" style="position:absolute;left:0;text-align:left;margin-left:221.3pt;margin-top:47.9pt;width:19.35pt;height:19.2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" filled="f" stroked="f" strokeweight=".5pt">
                <v:textbox>
                  <w:txbxContent>
                    <w:p w14:paraId="4FFBC05D" w14:textId="54F5B361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280A460D" wp14:editId="67C10741">
                <wp:simplePos x="0" y="0"/>
                <wp:positionH relativeFrom="column">
                  <wp:posOffset>3608294</wp:posOffset>
                </wp:positionH>
                <wp:positionV relativeFrom="paragraph">
                  <wp:posOffset>1778859</wp:posOffset>
                </wp:positionV>
                <wp:extent cx="245534" cy="243653"/>
                <wp:effectExtent l="0" t="0" r="0" b="4445"/>
                <wp:wrapNone/>
                <wp:docPr id="8291" name="文本框 8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D9DBCE5" w14:textId="01846AA4" w:rsidR="0055735C" w:rsidRPr="004902A8" w:rsidRDefault="0055735C" w:rsidP="0055735C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0A460D" id="文本框 8291" o:spid="_x0000_s1034" type="#_x0000_t202" style="position:absolute;left:0;text-align:left;margin-left:284.1pt;margin-top:140.05pt;width:19.35pt;height:19.2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" filled="f" stroked="f" strokeweight=".5pt">
                <v:textbox>
                  <w:txbxContent>
                    <w:p w14:paraId="6D9DBCE5" w14:textId="01846AA4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4C87CEC8" wp14:editId="1FFEAD68">
                <wp:simplePos x="0" y="0"/>
                <wp:positionH relativeFrom="column">
                  <wp:posOffset>3590365</wp:posOffset>
                </wp:positionH>
                <wp:positionV relativeFrom="paragraph">
                  <wp:posOffset>738953</wp:posOffset>
                </wp:positionV>
                <wp:extent cx="245534" cy="243653"/>
                <wp:effectExtent l="0" t="0" r="0" b="4445"/>
                <wp:wrapNone/>
                <wp:docPr id="8290" name="文本框 8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AB64865" w14:textId="62F86092" w:rsidR="0055735C" w:rsidRPr="004902A8" w:rsidRDefault="0055735C" w:rsidP="0055735C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87CEC8" id="文本框 8290" o:spid="_x0000_s1035" type="#_x0000_t202" style="position:absolute;left:0;text-align:left;margin-left:282.7pt;margin-top:58.2pt;width:19.35pt;height:19.2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" filled="f" stroked="f" strokeweight=".5pt">
                <v:textbox>
                  <w:txbxContent>
                    <w:p w14:paraId="0AB64865" w14:textId="62F86092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409E3CB0" wp14:editId="6B991F53">
                <wp:simplePos x="0" y="0"/>
                <wp:positionH relativeFrom="column">
                  <wp:posOffset>2814469</wp:posOffset>
                </wp:positionH>
                <wp:positionV relativeFrom="paragraph">
                  <wp:posOffset>1697430</wp:posOffset>
                </wp:positionV>
                <wp:extent cx="245534" cy="243653"/>
                <wp:effectExtent l="0" t="0" r="0" b="4445"/>
                <wp:wrapNone/>
                <wp:docPr id="8289" name="文本框 8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0C11E32" w14:textId="6DF2456D" w:rsidR="0055735C" w:rsidRPr="004902A8" w:rsidRDefault="0055735C" w:rsidP="0055735C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9E3CB0" id="文本框 8289" o:spid="_x0000_s1036" type="#_x0000_t202" style="position:absolute;left:0;text-align:left;margin-left:221.6pt;margin-top:133.65pt;width:19.35pt;height:19.2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" filled="f" stroked="f" strokeweight=".5pt">
                <v:textbox>
                  <w:txbxContent>
                    <w:p w14:paraId="40C11E32" w14:textId="6DF2456D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58F2355F" wp14:editId="060A72DD">
                <wp:simplePos x="0" y="0"/>
                <wp:positionH relativeFrom="column">
                  <wp:posOffset>2819176</wp:posOffset>
                </wp:positionH>
                <wp:positionV relativeFrom="paragraph">
                  <wp:posOffset>859752</wp:posOffset>
                </wp:positionV>
                <wp:extent cx="245534" cy="266277"/>
                <wp:effectExtent l="0" t="0" r="0" b="635"/>
                <wp:wrapNone/>
                <wp:docPr id="8288" name="文本框 8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81382BC" w14:textId="77777777" w:rsidR="0055735C" w:rsidRPr="004902A8" w:rsidRDefault="0055735C" w:rsidP="0055735C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 w:rsidRPr="004902A8"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F2355F" id="文本框 8288" o:spid="_x0000_s1037" type="#_x0000_t202" style="position:absolute;left:0;text-align:left;margin-left:222pt;margin-top:67.7pt;width:19.35pt;height:20.9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" filled="f" stroked="f" strokeweight=".5pt">
                <v:textbox>
                  <w:txbxContent>
                    <w:p w14:paraId="181382BC" w14:textId="77777777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 w:rsidRPr="004902A8">
                        <w:rPr>
                          <w:color w:val="000000" w:themeColor="text1"/>
                          <w:sz w:val="21"/>
                          <w:szCs w:val="21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1A0F589D" wp14:editId="2656678F">
                <wp:simplePos x="0" y="0"/>
                <wp:positionH relativeFrom="column">
                  <wp:posOffset>1918447</wp:posOffset>
                </wp:positionH>
                <wp:positionV relativeFrom="paragraph">
                  <wp:posOffset>877906</wp:posOffset>
                </wp:positionV>
                <wp:extent cx="245534" cy="266277"/>
                <wp:effectExtent l="0" t="0" r="0" b="635"/>
                <wp:wrapNone/>
                <wp:docPr id="8287" name="文本框 82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BA5D22F" w14:textId="4772BEEE" w:rsidR="0055735C" w:rsidRPr="004902A8" w:rsidRDefault="0055735C" w:rsidP="0055735C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0F589D" id="文本框 8287" o:spid="_x0000_s1038" type="#_x0000_t202" style="position:absolute;left:0;text-align:left;margin-left:151.05pt;margin-top:69.15pt;width:19.35pt;height:20.9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" filled="f" stroked="f" strokeweight=".5pt">
                <v:textbox>
                  <w:txbxContent>
                    <w:p w14:paraId="7BA5D22F" w14:textId="4772BEEE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4325D623" wp14:editId="684008FD">
                <wp:simplePos x="0" y="0"/>
                <wp:positionH relativeFrom="column">
                  <wp:posOffset>1120438</wp:posOffset>
                </wp:positionH>
                <wp:positionV relativeFrom="paragraph">
                  <wp:posOffset>1155103</wp:posOffset>
                </wp:positionV>
                <wp:extent cx="245534" cy="243653"/>
                <wp:effectExtent l="0" t="0" r="0" b="4445"/>
                <wp:wrapNone/>
                <wp:docPr id="8286" name="文本框 82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47C5097" w14:textId="5C2710F7" w:rsidR="0055735C" w:rsidRPr="004902A8" w:rsidRDefault="0055735C" w:rsidP="0055735C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25D623" id="文本框 8286" o:spid="_x0000_s1039" type="#_x0000_t202" style="position:absolute;left:0;text-align:left;margin-left:88.2pt;margin-top:90.95pt;width:19.35pt;height:19.2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" filled="f" stroked="f" strokeweight=".5pt">
                <v:textbox>
                  <w:txbxContent>
                    <w:p w14:paraId="147C5097" w14:textId="5C2710F7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6544AFDD" wp14:editId="2FD3D06B">
                <wp:simplePos x="0" y="0"/>
                <wp:positionH relativeFrom="column">
                  <wp:posOffset>1129553</wp:posOffset>
                </wp:positionH>
                <wp:positionV relativeFrom="paragraph">
                  <wp:posOffset>779294</wp:posOffset>
                </wp:positionV>
                <wp:extent cx="245534" cy="266277"/>
                <wp:effectExtent l="0" t="0" r="0" b="635"/>
                <wp:wrapNone/>
                <wp:docPr id="8284" name="文本框 82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3AB2498" w14:textId="3FB1835E" w:rsidR="0055735C" w:rsidRPr="004902A8" w:rsidRDefault="0055735C" w:rsidP="0055735C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44AFDD" id="文本框 8284" o:spid="_x0000_s1040" type="#_x0000_t202" style="position:absolute;left:0;text-align:left;margin-left:88.95pt;margin-top:61.35pt;width:19.35pt;height:20.9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" filled="f" stroked="f" strokeweight=".5pt">
                <v:textbox>
                  <w:txbxContent>
                    <w:p w14:paraId="13AB2498" w14:textId="3FB1835E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8D10B9" w:rsidRPr="002C1E4A">
        <w:rPr>
          <w:rFonts w:asciiTheme="minorEastAsia" w:eastAsiaTheme="minorEastAsia" w:hAnsiTheme="minorEastAsia"/>
          <w:b/>
        </w:rPr>
        <w:object w:dxaOrig="7515" w:dyaOrig="5040" w14:anchorId="03F12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202.2pt" o:ole="">
            <v:imagedata r:id="rId16" o:title=""/>
          </v:shape>
          <o:OLEObject Type="Embed" ProgID="Visio.Drawing.11" ShapeID="_x0000_i1025" DrawAspect="Content" ObjectID="_1712090535" r:id="rId17"/>
        </w:object>
      </w:r>
    </w:p>
    <w:p w14:paraId="30023E98" w14:textId="1644848D" w:rsidR="008D10B9" w:rsidRDefault="008D10B9" w:rsidP="008D10B9">
      <w:pPr>
        <w:ind w:firstLine="480"/>
        <w:rPr>
          <w:rFonts w:asciiTheme="minorEastAsia" w:eastAsiaTheme="minorEastAsia" w:hAnsiTheme="minorEastAsia"/>
          <w:b/>
        </w:rPr>
      </w:pPr>
      <w:r w:rsidRPr="00427C73">
        <w:rPr>
          <w:rFonts w:asciiTheme="minorEastAsia" w:eastAsiaTheme="minorEastAsia" w:hAnsiTheme="minorEastAsia"/>
          <w:b/>
        </w:rPr>
        <w:object w:dxaOrig="6105" w:dyaOrig="2055" w14:anchorId="6E2E6F6E">
          <v:shape id="_x0000_i1026" type="#_x0000_t75" style="width:154.8pt;height:52.8pt" o:ole="">
            <v:imagedata r:id="rId18" o:title=""/>
          </v:shape>
          <o:OLEObject Type="Embed" ProgID="Unknown" ShapeID="_x0000_i1026" DrawAspect="Content" ObjectID="_1712090536" r:id="rId19"/>
        </w:object>
      </w:r>
      <w:r w:rsidRPr="00427C73">
        <w:rPr>
          <w:rFonts w:asciiTheme="minorEastAsia" w:eastAsiaTheme="minorEastAsia" w:hAnsiTheme="minorEastAsia"/>
          <w:b/>
        </w:rPr>
        <w:object w:dxaOrig="5970" w:dyaOrig="1980" w14:anchorId="3FF862BA">
          <v:shape id="_x0000_i1027" type="#_x0000_t75" style="width:174.6pt;height:49.2pt" o:ole="">
            <v:imagedata r:id="rId20" o:title=""/>
          </v:shape>
          <o:OLEObject Type="Embed" ProgID="Unknown" ShapeID="_x0000_i1027" DrawAspect="Content" ObjectID="_1712090537" r:id="rId21"/>
        </w:object>
      </w:r>
    </w:p>
    <w:p w14:paraId="214A1C17" w14:textId="5EC5533E" w:rsidR="00681CC1" w:rsidRDefault="00681CC1" w:rsidP="00681CC1">
      <w:pPr>
        <w:pStyle w:val="2"/>
      </w:pPr>
      <w:bookmarkStart w:id="148" w:name="_Toc97230839"/>
      <w:r w:rsidRPr="00681CC1">
        <w:rPr>
          <w:rFonts w:hint="eastAsia"/>
        </w:rPr>
        <w:t>流水灯电路</w:t>
      </w:r>
      <w:bookmarkEnd w:id="148"/>
    </w:p>
    <w:p w14:paraId="5C1CA725" w14:textId="77777777" w:rsidR="00681CC1" w:rsidRDefault="00681CC1" w:rsidP="00681CC1">
      <w:pPr>
        <w:ind w:firstLine="480"/>
      </w:pPr>
      <w:r>
        <w:rPr>
          <w:rFonts w:hint="eastAsia"/>
        </w:rPr>
        <w:t>用</w:t>
      </w:r>
      <w:r>
        <w:t>D触发器设计实现模4计数器</w:t>
      </w:r>
    </w:p>
    <w:p w14:paraId="53176AFB" w14:textId="79744CEC" w:rsidR="00681CC1" w:rsidRDefault="00681CC1" w:rsidP="00681CC1">
      <w:pPr>
        <w:ind w:firstLine="480"/>
      </w:pPr>
      <w:r>
        <w:rPr>
          <w:rFonts w:hint="eastAsia"/>
        </w:rPr>
        <w:t>用与非门设计实现</w:t>
      </w:r>
      <w:r>
        <w:t>2/4线译码器</w:t>
      </w:r>
    </w:p>
    <w:p w14:paraId="7DB7ED32" w14:textId="6AE53289" w:rsidR="00681CC1" w:rsidRDefault="00672601" w:rsidP="00681CC1">
      <w:pPr>
        <w:ind w:firstLine="480"/>
      </w:pPr>
      <w:r w:rsidRPr="002C1E4A">
        <w:rPr>
          <w:rFonts w:asciiTheme="minorEastAsia" w:eastAsiaTheme="minorEastAsia" w:hAnsiTheme="minorEastAsia"/>
          <w:noProof/>
        </w:rPr>
        <w:drawing>
          <wp:inline distT="0" distB="0" distL="0" distR="0" wp14:anchorId="40CA6B6F" wp14:editId="6269DF73">
            <wp:extent cx="2396067" cy="1326976"/>
            <wp:effectExtent l="0" t="0" r="4445" b="6985"/>
            <wp:docPr id="8264" name="Picture 72" descr="6a4t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64" name="Picture 72" descr="6a4t6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1620" cy="1346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57F942" w14:textId="12023956" w:rsidR="00C72819" w:rsidRDefault="004902A8" w:rsidP="00C72819">
      <w:pPr>
        <w:ind w:firstLine="480"/>
      </w:pPr>
      <w:r>
        <w:rPr>
          <w:rFonts w:hint="eastAsia"/>
        </w:rPr>
        <w:lastRenderedPageBreak/>
        <w:t>其</w:t>
      </w:r>
      <w:r w:rsidR="00BE3B0C">
        <w:rPr>
          <w:rFonts w:hint="eastAsia"/>
        </w:rPr>
        <w:t>中模四计数器：</w:t>
      </w:r>
    </w:p>
    <w:p w14:paraId="4CA76A89" w14:textId="7345937A" w:rsidR="00BE3B0C" w:rsidRDefault="00C72819" w:rsidP="00681CC1">
      <w:pPr>
        <w:ind w:firstLine="4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03A6055" wp14:editId="59D1A079">
                <wp:simplePos x="0" y="0"/>
                <wp:positionH relativeFrom="column">
                  <wp:posOffset>2729081</wp:posOffset>
                </wp:positionH>
                <wp:positionV relativeFrom="paragraph">
                  <wp:posOffset>571463</wp:posOffset>
                </wp:positionV>
                <wp:extent cx="613833" cy="266277"/>
                <wp:effectExtent l="0" t="0" r="0" b="635"/>
                <wp:wrapNone/>
                <wp:docPr id="28" name="文本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3833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2068864" w14:textId="0F2AF1BB" w:rsidR="004902A8" w:rsidRPr="004902A8" w:rsidRDefault="004902A8" w:rsidP="004902A8">
                            <w:pPr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  <w:r w:rsidRPr="004902A8"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7</w:t>
                            </w:r>
                            <w:r w:rsidRPr="004902A8">
                              <w:rPr>
                                <w:sz w:val="21"/>
                                <w:szCs w:val="21"/>
                              </w:rPr>
                              <w:t>4</w:t>
                            </w:r>
                            <w:r>
                              <w:rPr>
                                <w:sz w:val="21"/>
                                <w:szCs w:val="21"/>
                              </w:rPr>
                              <w:t>HC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3A6055" id="文本框 28" o:spid="_x0000_s1041" type="#_x0000_t202" style="position:absolute;left:0;text-align:left;margin-left:214.9pt;margin-top:45pt;width:48.35pt;height:20.9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" filled="f" stroked="f" strokeweight=".5pt">
                <v:textbox>
                  <w:txbxContent>
                    <w:p w14:paraId="32068864" w14:textId="0F2AF1BB" w:rsidR="004902A8" w:rsidRPr="004902A8" w:rsidRDefault="004902A8" w:rsidP="004902A8">
                      <w:pPr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  <w:r w:rsidRPr="004902A8">
                        <w:rPr>
                          <w:rFonts w:hint="eastAsia"/>
                          <w:sz w:val="21"/>
                          <w:szCs w:val="21"/>
                        </w:rPr>
                        <w:t>7</w:t>
                      </w:r>
                      <w:r w:rsidRPr="004902A8">
                        <w:rPr>
                          <w:sz w:val="21"/>
                          <w:szCs w:val="21"/>
                        </w:rPr>
                        <w:t>4</w:t>
                      </w:r>
                      <w:r>
                        <w:rPr>
                          <w:sz w:val="21"/>
                          <w:szCs w:val="21"/>
                        </w:rPr>
                        <w:t>HC00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09B9FA77" wp14:editId="09C6493D">
                <wp:simplePos x="0" y="0"/>
                <wp:positionH relativeFrom="column">
                  <wp:posOffset>2404533</wp:posOffset>
                </wp:positionH>
                <wp:positionV relativeFrom="paragraph">
                  <wp:posOffset>623147</wp:posOffset>
                </wp:positionV>
                <wp:extent cx="1341967" cy="1045633"/>
                <wp:effectExtent l="0" t="0" r="10795" b="21590"/>
                <wp:wrapNone/>
                <wp:docPr id="29" name="矩形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1967" cy="1045633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chemeClr val="accent1"/>
                          </a:solidFill>
                          <a:prstDash val="dashDot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708E3C5" id="矩形 29" o:spid="_x0000_s1026" style="position:absolute;left:0;text-align:left;margin-left:189.35pt;margin-top:49.05pt;width:105.65pt;height:82.3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" filled="f" strokecolor="#4472c4 [3204]" strokeweight="1.25pt">
                <v:stroke dashstyle="dashDot"/>
              </v:rect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73D80DCF" wp14:editId="21AE7832">
                <wp:simplePos x="0" y="0"/>
                <wp:positionH relativeFrom="column">
                  <wp:posOffset>3521921</wp:posOffset>
                </wp:positionH>
                <wp:positionV relativeFrom="paragraph">
                  <wp:posOffset>885190</wp:posOffset>
                </wp:positionV>
                <wp:extent cx="245534" cy="266277"/>
                <wp:effectExtent l="0" t="0" r="0" b="635"/>
                <wp:wrapNone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9DE55D9" w14:textId="3BF04C3F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D80DCF" id="文本框 27" o:spid="_x0000_s1042" type="#_x0000_t202" style="position:absolute;left:0;text-align:left;margin-left:277.3pt;margin-top:69.7pt;width:19.35pt;height:20.9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" filled="f" stroked="f" strokeweight=".5pt">
                <v:textbox>
                  <w:txbxContent>
                    <w:p w14:paraId="69DE55D9" w14:textId="3BF04C3F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4536DD59" wp14:editId="5113A360">
                <wp:simplePos x="0" y="0"/>
                <wp:positionH relativeFrom="column">
                  <wp:posOffset>3111077</wp:posOffset>
                </wp:positionH>
                <wp:positionV relativeFrom="paragraph">
                  <wp:posOffset>1071880</wp:posOffset>
                </wp:positionV>
                <wp:extent cx="381000" cy="266277"/>
                <wp:effectExtent l="0" t="0" r="0" b="635"/>
                <wp:wrapNone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1000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3C5460A" w14:textId="1D51BB9B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36DD59" id="文本框 26" o:spid="_x0000_s1043" type="#_x0000_t202" style="position:absolute;left:0;text-align:left;margin-left:244.95pt;margin-top:84.4pt;width:30pt;height:20.9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" filled="f" stroked="f" strokeweight=".5pt">
                <v:textbox>
                  <w:txbxContent>
                    <w:p w14:paraId="73C5460A" w14:textId="1D51BB9B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0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0DF881E8" wp14:editId="30B216D8">
                <wp:simplePos x="0" y="0"/>
                <wp:positionH relativeFrom="column">
                  <wp:posOffset>3119967</wp:posOffset>
                </wp:positionH>
                <wp:positionV relativeFrom="paragraph">
                  <wp:posOffset>944880</wp:posOffset>
                </wp:positionV>
                <wp:extent cx="245534" cy="266277"/>
                <wp:effectExtent l="0" t="0" r="0" b="635"/>
                <wp:wrapNone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E714659" w14:textId="25C86E91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F881E8" id="文本框 25" o:spid="_x0000_s1044" type="#_x0000_t202" style="position:absolute;left:0;text-align:left;margin-left:245.65pt;margin-top:74.4pt;width:19.35pt;height:20.9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" filled="f" stroked="f" strokeweight=".5pt">
                <v:textbox>
                  <w:txbxContent>
                    <w:p w14:paraId="6E714659" w14:textId="25C86E91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2F411DAE" wp14:editId="683D2822">
                <wp:simplePos x="0" y="0"/>
                <wp:positionH relativeFrom="column">
                  <wp:posOffset>2835910</wp:posOffset>
                </wp:positionH>
                <wp:positionV relativeFrom="paragraph">
                  <wp:posOffset>1202902</wp:posOffset>
                </wp:positionV>
                <wp:extent cx="245534" cy="266277"/>
                <wp:effectExtent l="0" t="0" r="0" b="635"/>
                <wp:wrapNone/>
                <wp:docPr id="24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76428E3" w14:textId="72564CDB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411DAE" id="文本框 24" o:spid="_x0000_s1045" type="#_x0000_t202" style="position:absolute;left:0;text-align:left;margin-left:223.3pt;margin-top:94.7pt;width:19.35pt;height:20.9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" filled="f" stroked="f" strokeweight=".5pt">
                <v:textbox>
                  <w:txbxContent>
                    <w:p w14:paraId="376428E3" w14:textId="72564CDB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781ACA8" wp14:editId="108883DB">
                <wp:simplePos x="0" y="0"/>
                <wp:positionH relativeFrom="column">
                  <wp:posOffset>2844800</wp:posOffset>
                </wp:positionH>
                <wp:positionV relativeFrom="paragraph">
                  <wp:posOffset>851747</wp:posOffset>
                </wp:positionV>
                <wp:extent cx="245534" cy="266277"/>
                <wp:effectExtent l="0" t="0" r="0" b="635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1341047" w14:textId="7CF1A59A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81ACA8" id="文本框 23" o:spid="_x0000_s1046" type="#_x0000_t202" style="position:absolute;left:0;text-align:left;margin-left:224pt;margin-top:67.05pt;width:19.35pt;height:20.9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" filled="f" stroked="f" strokeweight=".5pt">
                <v:textbox>
                  <w:txbxContent>
                    <w:p w14:paraId="11341047" w14:textId="7CF1A59A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2640852" wp14:editId="420975EC">
                <wp:simplePos x="0" y="0"/>
                <wp:positionH relativeFrom="column">
                  <wp:posOffset>2413000</wp:posOffset>
                </wp:positionH>
                <wp:positionV relativeFrom="paragraph">
                  <wp:posOffset>1376680</wp:posOffset>
                </wp:positionV>
                <wp:extent cx="245534" cy="266277"/>
                <wp:effectExtent l="0" t="0" r="0" b="635"/>
                <wp:wrapNone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8851DAD" w14:textId="154C7C05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640852" id="文本框 22" o:spid="_x0000_s1047" type="#_x0000_t202" style="position:absolute;left:0;text-align:left;margin-left:190pt;margin-top:108.4pt;width:19.35pt;height:20.9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" filled="f" stroked="f" strokeweight=".5pt">
                <v:textbox>
                  <w:txbxContent>
                    <w:p w14:paraId="28851DAD" w14:textId="154C7C05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C9CE086" wp14:editId="4B6B54D8">
                <wp:simplePos x="0" y="0"/>
                <wp:positionH relativeFrom="column">
                  <wp:posOffset>2417233</wp:posOffset>
                </wp:positionH>
                <wp:positionV relativeFrom="paragraph">
                  <wp:posOffset>1245447</wp:posOffset>
                </wp:positionV>
                <wp:extent cx="245534" cy="266277"/>
                <wp:effectExtent l="0" t="0" r="0" b="635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E54B6A3" w14:textId="6A45EA2C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9CE086" id="文本框 21" o:spid="_x0000_s1048" type="#_x0000_t202" style="position:absolute;left:0;text-align:left;margin-left:190.35pt;margin-top:98.05pt;width:19.35pt;height:20.9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" filled="f" stroked="f" strokeweight=".5pt">
                <v:textbox>
                  <w:txbxContent>
                    <w:p w14:paraId="6E54B6A3" w14:textId="6A45EA2C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A0E7EE9" wp14:editId="098AD2C3">
                <wp:simplePos x="0" y="0"/>
                <wp:positionH relativeFrom="column">
                  <wp:posOffset>2399877</wp:posOffset>
                </wp:positionH>
                <wp:positionV relativeFrom="paragraph">
                  <wp:posOffset>877359</wp:posOffset>
                </wp:positionV>
                <wp:extent cx="245534" cy="266277"/>
                <wp:effectExtent l="0" t="0" r="0" b="635"/>
                <wp:wrapNone/>
                <wp:docPr id="19" name="文本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8DB1737" w14:textId="5D6CDBB0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0E7EE9" id="文本框 19" o:spid="_x0000_s1049" type="#_x0000_t202" style="position:absolute;left:0;text-align:left;margin-left:188.95pt;margin-top:69.1pt;width:19.35pt;height:20.9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" filled="f" stroked="f" strokeweight=".5pt">
                <v:textbox>
                  <w:txbxContent>
                    <w:p w14:paraId="38DB1737" w14:textId="5D6CDBB0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8E65F64" wp14:editId="359EBC99">
                <wp:simplePos x="0" y="0"/>
                <wp:positionH relativeFrom="column">
                  <wp:posOffset>2400300</wp:posOffset>
                </wp:positionH>
                <wp:positionV relativeFrom="paragraph">
                  <wp:posOffset>999914</wp:posOffset>
                </wp:positionV>
                <wp:extent cx="245534" cy="266277"/>
                <wp:effectExtent l="0" t="0" r="0" b="635"/>
                <wp:wrapNone/>
                <wp:docPr id="20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F11368D" w14:textId="77777777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 w:rsidRPr="004902A8"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E65F64" id="文本框 20" o:spid="_x0000_s1050" type="#_x0000_t202" style="position:absolute;left:0;text-align:left;margin-left:189pt;margin-top:78.75pt;width:19.35pt;height:20.9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" filled="f" stroked="f" strokeweight=".5pt">
                <v:textbox>
                  <w:txbxContent>
                    <w:p w14:paraId="4F11368D" w14:textId="77777777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 w:rsidRPr="004902A8">
                        <w:rPr>
                          <w:color w:val="000000" w:themeColor="text1"/>
                          <w:sz w:val="21"/>
                          <w:szCs w:val="21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6A01930" wp14:editId="38E71879">
                <wp:simplePos x="0" y="0"/>
                <wp:positionH relativeFrom="column">
                  <wp:posOffset>4588933</wp:posOffset>
                </wp:positionH>
                <wp:positionV relativeFrom="paragraph">
                  <wp:posOffset>1084580</wp:posOffset>
                </wp:positionV>
                <wp:extent cx="245534" cy="266277"/>
                <wp:effectExtent l="0" t="0" r="0" b="635"/>
                <wp:wrapNone/>
                <wp:docPr id="15" name="文本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1CB8B31" w14:textId="3769F06B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A01930" id="文本框 15" o:spid="_x0000_s1051" type="#_x0000_t202" style="position:absolute;left:0;text-align:left;margin-left:361.35pt;margin-top:85.4pt;width:19.35pt;height:20.9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" filled="f" stroked="f" strokeweight=".5pt">
                <v:textbox>
                  <w:txbxContent>
                    <w:p w14:paraId="61CB8B31" w14:textId="3769F06B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57DDB2D" wp14:editId="0C4422C7">
                <wp:simplePos x="0" y="0"/>
                <wp:positionH relativeFrom="column">
                  <wp:posOffset>4580467</wp:posOffset>
                </wp:positionH>
                <wp:positionV relativeFrom="paragraph">
                  <wp:posOffset>640080</wp:posOffset>
                </wp:positionV>
                <wp:extent cx="245534" cy="266277"/>
                <wp:effectExtent l="0" t="0" r="0" b="635"/>
                <wp:wrapNone/>
                <wp:docPr id="16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879A388" w14:textId="6B796535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7DDB2D" id="文本框 16" o:spid="_x0000_s1052" type="#_x0000_t202" style="position:absolute;left:0;text-align:left;margin-left:360.65pt;margin-top:50.4pt;width:19.35pt;height:20.9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" filled="f" stroked="f" strokeweight=".5pt">
                <v:textbox>
                  <w:txbxContent>
                    <w:p w14:paraId="2879A388" w14:textId="6B796535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A8EA944" wp14:editId="59598157">
                <wp:simplePos x="0" y="0"/>
                <wp:positionH relativeFrom="column">
                  <wp:posOffset>3742055</wp:posOffset>
                </wp:positionH>
                <wp:positionV relativeFrom="paragraph">
                  <wp:posOffset>1028700</wp:posOffset>
                </wp:positionV>
                <wp:extent cx="346710" cy="266277"/>
                <wp:effectExtent l="0" t="0" r="0" b="635"/>
                <wp:wrapNone/>
                <wp:docPr id="17" name="文本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6710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8A174E7" w14:textId="0485D6D3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8EA944" id="文本框 17" o:spid="_x0000_s1053" type="#_x0000_t202" style="position:absolute;left:0;text-align:left;margin-left:294.65pt;margin-top:81pt;width:27.3pt;height:20.9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" filled="f" stroked="f" strokeweight=".5pt">
                <v:textbox>
                  <w:txbxContent>
                    <w:p w14:paraId="28A174E7" w14:textId="0485D6D3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1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5BB5079" wp14:editId="45EB6532">
                <wp:simplePos x="0" y="0"/>
                <wp:positionH relativeFrom="column">
                  <wp:posOffset>3733377</wp:posOffset>
                </wp:positionH>
                <wp:positionV relativeFrom="paragraph">
                  <wp:posOffset>631190</wp:posOffset>
                </wp:positionV>
                <wp:extent cx="334010" cy="266277"/>
                <wp:effectExtent l="0" t="0" r="0" b="635"/>
                <wp:wrapNone/>
                <wp:docPr id="18" name="文本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4010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9D1EE9C" w14:textId="0E88FA3A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BB5079" id="文本框 18" o:spid="_x0000_s1054" type="#_x0000_t202" style="position:absolute;left:0;text-align:left;margin-left:293.95pt;margin-top:49.7pt;width:26.3pt;height:20.9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" filled="f" stroked="f" strokeweight=".5pt">
                <v:textbox>
                  <w:txbxContent>
                    <w:p w14:paraId="19D1EE9C" w14:textId="0E88FA3A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2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637DCEB" wp14:editId="330EA931">
                <wp:simplePos x="0" y="0"/>
                <wp:positionH relativeFrom="column">
                  <wp:posOffset>1756833</wp:posOffset>
                </wp:positionH>
                <wp:positionV relativeFrom="paragraph">
                  <wp:posOffset>1088814</wp:posOffset>
                </wp:positionV>
                <wp:extent cx="245534" cy="266277"/>
                <wp:effectExtent l="0" t="0" r="0" b="635"/>
                <wp:wrapNone/>
                <wp:docPr id="10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A3BCDA0" w14:textId="70FD63C4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37DCEB" id="文本框 10" o:spid="_x0000_s1055" type="#_x0000_t202" style="position:absolute;left:0;text-align:left;margin-left:138.35pt;margin-top:85.75pt;width:19.35pt;height:20.9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" filled="f" stroked="f" strokeweight=".5pt">
                <v:textbox>
                  <w:txbxContent>
                    <w:p w14:paraId="0A3BCDA0" w14:textId="70FD63C4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B44D7A9" wp14:editId="606F43B2">
                <wp:simplePos x="0" y="0"/>
                <wp:positionH relativeFrom="column">
                  <wp:posOffset>1765088</wp:posOffset>
                </wp:positionH>
                <wp:positionV relativeFrom="paragraph">
                  <wp:posOffset>652357</wp:posOffset>
                </wp:positionV>
                <wp:extent cx="245534" cy="266277"/>
                <wp:effectExtent l="0" t="0" r="0" b="635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CA4FDB9" w14:textId="2FAE09FA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44D7A9" id="文本框 9" o:spid="_x0000_s1056" type="#_x0000_t202" style="position:absolute;left:0;text-align:left;margin-left:139pt;margin-top:51.35pt;width:19.35pt;height:20.9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" filled="f" stroked="f" strokeweight=".5pt">
                <v:textbox>
                  <w:txbxContent>
                    <w:p w14:paraId="2CA4FDB9" w14:textId="2FAE09FA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CC555CF" wp14:editId="74E5BD88">
                <wp:simplePos x="0" y="0"/>
                <wp:positionH relativeFrom="column">
                  <wp:posOffset>985732</wp:posOffset>
                </wp:positionH>
                <wp:positionV relativeFrom="paragraph">
                  <wp:posOffset>656590</wp:posOffset>
                </wp:positionV>
                <wp:extent cx="245534" cy="266277"/>
                <wp:effectExtent l="0" t="0" r="0" b="635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C5D208A" w14:textId="78BB5B22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 w:rsidRPr="004902A8"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C555CF" id="文本框 7" o:spid="_x0000_s1057" type="#_x0000_t202" style="position:absolute;left:0;text-align:left;margin-left:77.6pt;margin-top:51.7pt;width:19.35pt;height:20.9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" filled="f" stroked="f" strokeweight=".5pt">
                <v:textbox>
                  <w:txbxContent>
                    <w:p w14:paraId="3C5D208A" w14:textId="78BB5B22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 w:rsidRPr="004902A8">
                        <w:rPr>
                          <w:color w:val="000000" w:themeColor="text1"/>
                          <w:sz w:val="21"/>
                          <w:szCs w:val="21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AE90F6B" wp14:editId="5551C4B5">
                <wp:simplePos x="0" y="0"/>
                <wp:positionH relativeFrom="column">
                  <wp:posOffset>973244</wp:posOffset>
                </wp:positionH>
                <wp:positionV relativeFrom="paragraph">
                  <wp:posOffset>1038013</wp:posOffset>
                </wp:positionV>
                <wp:extent cx="245534" cy="266277"/>
                <wp:effectExtent l="0" t="0" r="0" b="635"/>
                <wp:wrapNone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1DFD537" w14:textId="31E0308B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E90F6B" id="文本框 8" o:spid="_x0000_s1058" type="#_x0000_t202" style="position:absolute;left:0;text-align:left;margin-left:76.65pt;margin-top:81.75pt;width:19.35pt;height:20.9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" filled="f" stroked="f" strokeweight=".5pt">
                <v:textbox>
                  <w:txbxContent>
                    <w:p w14:paraId="31DFD537" w14:textId="31E0308B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AC90C87" wp14:editId="771D7514">
                <wp:simplePos x="0" y="0"/>
                <wp:positionH relativeFrom="column">
                  <wp:posOffset>1202055</wp:posOffset>
                </wp:positionH>
                <wp:positionV relativeFrom="paragraph">
                  <wp:posOffset>965412</wp:posOffset>
                </wp:positionV>
                <wp:extent cx="613833" cy="266277"/>
                <wp:effectExtent l="0" t="0" r="0" b="635"/>
                <wp:wrapNone/>
                <wp:docPr id="5" name="文本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3833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62C9EF1" w14:textId="44EAD6EF" w:rsidR="004902A8" w:rsidRPr="004902A8" w:rsidRDefault="004902A8" w:rsidP="004902A8">
                            <w:pPr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  <w:r w:rsidRPr="004902A8"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7</w:t>
                            </w:r>
                            <w:r w:rsidRPr="004902A8">
                              <w:rPr>
                                <w:sz w:val="21"/>
                                <w:szCs w:val="21"/>
                              </w:rPr>
                              <w:t>4</w:t>
                            </w:r>
                            <w:r>
                              <w:rPr>
                                <w:sz w:val="21"/>
                                <w:szCs w:val="21"/>
                              </w:rPr>
                              <w:t>HC7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C90C87" id="文本框 5" o:spid="_x0000_s1059" type="#_x0000_t202" style="position:absolute;left:0;text-align:left;margin-left:94.65pt;margin-top:76pt;width:48.35pt;height:20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" filled="f" stroked="f" strokeweight=".5pt">
                <v:textbox>
                  <w:txbxContent>
                    <w:p w14:paraId="362C9EF1" w14:textId="44EAD6EF" w:rsidR="004902A8" w:rsidRPr="004902A8" w:rsidRDefault="004902A8" w:rsidP="004902A8">
                      <w:pPr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  <w:r w:rsidRPr="004902A8">
                        <w:rPr>
                          <w:rFonts w:hint="eastAsia"/>
                          <w:sz w:val="21"/>
                          <w:szCs w:val="21"/>
                        </w:rPr>
                        <w:t>7</w:t>
                      </w:r>
                      <w:r w:rsidRPr="004902A8">
                        <w:rPr>
                          <w:sz w:val="21"/>
                          <w:szCs w:val="21"/>
                        </w:rPr>
                        <w:t>4</w:t>
                      </w:r>
                      <w:r>
                        <w:rPr>
                          <w:sz w:val="21"/>
                          <w:szCs w:val="21"/>
                        </w:rPr>
                        <w:t>HC74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1A7CE91" wp14:editId="0ACD89D1">
                <wp:simplePos x="0" y="0"/>
                <wp:positionH relativeFrom="column">
                  <wp:posOffset>4017434</wp:posOffset>
                </wp:positionH>
                <wp:positionV relativeFrom="paragraph">
                  <wp:posOffset>966046</wp:posOffset>
                </wp:positionV>
                <wp:extent cx="613833" cy="266277"/>
                <wp:effectExtent l="0" t="0" r="0" b="635"/>
                <wp:wrapNone/>
                <wp:docPr id="6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3833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E6C88BA" w14:textId="77777777" w:rsidR="004902A8" w:rsidRPr="004902A8" w:rsidRDefault="004902A8" w:rsidP="004902A8">
                            <w:pPr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  <w:r w:rsidRPr="004902A8"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7</w:t>
                            </w:r>
                            <w:r w:rsidRPr="004902A8">
                              <w:rPr>
                                <w:sz w:val="21"/>
                                <w:szCs w:val="21"/>
                              </w:rPr>
                              <w:t>4</w:t>
                            </w:r>
                            <w:r>
                              <w:rPr>
                                <w:sz w:val="21"/>
                                <w:szCs w:val="21"/>
                              </w:rPr>
                              <w:t>HC7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A7CE91" id="文本框 6" o:spid="_x0000_s1060" type="#_x0000_t202" style="position:absolute;left:0;text-align:left;margin-left:316.35pt;margin-top:76.05pt;width:48.35pt;height:20.9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" filled="f" stroked="f" strokeweight=".5pt">
                <v:textbox>
                  <w:txbxContent>
                    <w:p w14:paraId="1E6C88BA" w14:textId="77777777" w:rsidR="004902A8" w:rsidRPr="004902A8" w:rsidRDefault="004902A8" w:rsidP="004902A8">
                      <w:pPr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  <w:r w:rsidRPr="004902A8">
                        <w:rPr>
                          <w:rFonts w:hint="eastAsia"/>
                          <w:sz w:val="21"/>
                          <w:szCs w:val="21"/>
                        </w:rPr>
                        <w:t>7</w:t>
                      </w:r>
                      <w:r w:rsidRPr="004902A8">
                        <w:rPr>
                          <w:sz w:val="21"/>
                          <w:szCs w:val="21"/>
                        </w:rPr>
                        <w:t>4</w:t>
                      </w:r>
                      <w:r>
                        <w:rPr>
                          <w:sz w:val="21"/>
                          <w:szCs w:val="21"/>
                        </w:rPr>
                        <w:t>HC74</w:t>
                      </w:r>
                    </w:p>
                  </w:txbxContent>
                </v:textbox>
              </v:shape>
            </w:pict>
          </mc:Fallback>
        </mc:AlternateContent>
      </w:r>
      <w:r w:rsidR="002C6A56">
        <w:rPr>
          <w:noProof/>
        </w:rPr>
        <w:drawing>
          <wp:inline distT="0" distB="0" distL="0" distR="0" wp14:anchorId="72A309A7" wp14:editId="1CEF64F7">
            <wp:extent cx="4777740" cy="2031987"/>
            <wp:effectExtent l="0" t="0" r="381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763" t="26077" r="28449" b="38220"/>
                    <a:stretch/>
                  </pic:blipFill>
                  <pic:spPr bwMode="auto">
                    <a:xfrm>
                      <a:off x="0" y="0"/>
                      <a:ext cx="4812484" cy="2046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309E2F" w14:textId="1835F2D3" w:rsidR="002C6A56" w:rsidRDefault="000F5D84" w:rsidP="00681CC1">
      <w:pPr>
        <w:ind w:firstLine="4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24ECC216" wp14:editId="19CDD878">
                <wp:simplePos x="0" y="0"/>
                <wp:positionH relativeFrom="column">
                  <wp:posOffset>2402466</wp:posOffset>
                </wp:positionH>
                <wp:positionV relativeFrom="paragraph">
                  <wp:posOffset>141418</wp:posOffset>
                </wp:positionV>
                <wp:extent cx="806823" cy="266277"/>
                <wp:effectExtent l="0" t="0" r="0" b="635"/>
                <wp:wrapNone/>
                <wp:docPr id="41" name="文本框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6823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B449042" w14:textId="2D75A041" w:rsidR="000F5D84" w:rsidRPr="004902A8" w:rsidRDefault="000F5D84" w:rsidP="000F5D84">
                            <w:pPr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  <w:r w:rsidRPr="004902A8"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7</w:t>
                            </w:r>
                            <w:r w:rsidRPr="004902A8">
                              <w:rPr>
                                <w:sz w:val="21"/>
                                <w:szCs w:val="21"/>
                              </w:rPr>
                              <w:t>4</w:t>
                            </w:r>
                            <w:r>
                              <w:rPr>
                                <w:sz w:val="21"/>
                                <w:szCs w:val="21"/>
                              </w:rPr>
                              <w:t>HC10</w:t>
                            </w: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(</w:t>
                            </w:r>
                            <w:r>
                              <w:rPr>
                                <w:sz w:val="21"/>
                                <w:szCs w:val="21"/>
                              </w:rPr>
                              <w:t>1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ECC216" id="文本框 41" o:spid="_x0000_s1061" type="#_x0000_t202" style="position:absolute;left:0;text-align:left;margin-left:189.15pt;margin-top:11.15pt;width:63.55pt;height:20.9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" filled="f" stroked="f" strokeweight=".5pt">
                <v:textbox>
                  <w:txbxContent>
                    <w:p w14:paraId="3B449042" w14:textId="2D75A041" w:rsidR="000F5D84" w:rsidRPr="004902A8" w:rsidRDefault="000F5D84" w:rsidP="000F5D84">
                      <w:pPr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  <w:r w:rsidRPr="004902A8">
                        <w:rPr>
                          <w:rFonts w:hint="eastAsia"/>
                          <w:sz w:val="21"/>
                          <w:szCs w:val="21"/>
                        </w:rPr>
                        <w:t>7</w:t>
                      </w:r>
                      <w:r w:rsidRPr="004902A8">
                        <w:rPr>
                          <w:sz w:val="21"/>
                          <w:szCs w:val="21"/>
                        </w:rPr>
                        <w:t>4</w:t>
                      </w:r>
                      <w:r>
                        <w:rPr>
                          <w:sz w:val="21"/>
                          <w:szCs w:val="21"/>
                        </w:rPr>
                        <w:t>HC10</w:t>
                      </w:r>
                      <w:r>
                        <w:rPr>
                          <w:rFonts w:hint="eastAsia"/>
                          <w:sz w:val="21"/>
                          <w:szCs w:val="21"/>
                        </w:rPr>
                        <w:t>(</w:t>
                      </w:r>
                      <w:r>
                        <w:rPr>
                          <w:sz w:val="21"/>
                          <w:szCs w:val="21"/>
                        </w:rPr>
                        <w:t>1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6A910492" wp14:editId="1C3BD472">
                <wp:simplePos x="0" y="0"/>
                <wp:positionH relativeFrom="column">
                  <wp:posOffset>2428875</wp:posOffset>
                </wp:positionH>
                <wp:positionV relativeFrom="paragraph">
                  <wp:posOffset>196178</wp:posOffset>
                </wp:positionV>
                <wp:extent cx="703580" cy="1398270"/>
                <wp:effectExtent l="0" t="0" r="20320" b="11430"/>
                <wp:wrapNone/>
                <wp:docPr id="38" name="矩形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3580" cy="1398270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chemeClr val="accent1"/>
                          </a:solidFill>
                          <a:prstDash val="dashDot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4DD4A8C" id="矩形 38" o:spid="_x0000_s1026" style="position:absolute;left:0;text-align:left;margin-left:191.25pt;margin-top:15.45pt;width:55.4pt;height:110.1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" filled="f" strokecolor="#4472c4 [3204]" strokeweight="1.25pt">
                <v:stroke dashstyle="dashDot"/>
              </v:rect>
            </w:pict>
          </mc:Fallback>
        </mc:AlternateContent>
      </w:r>
      <w:r w:rsidR="002C6A56">
        <w:rPr>
          <w:rFonts w:hint="eastAsia"/>
        </w:rPr>
        <w:t>2</w:t>
      </w:r>
      <w:r w:rsidR="002C6A56">
        <w:t>/4</w:t>
      </w:r>
      <w:r w:rsidR="002C6A56">
        <w:rPr>
          <w:rFonts w:hint="eastAsia"/>
        </w:rPr>
        <w:t>线译码器</w:t>
      </w:r>
    </w:p>
    <w:p w14:paraId="62385134" w14:textId="195D6760" w:rsidR="00672601" w:rsidRPr="00681CC1" w:rsidRDefault="0061138F" w:rsidP="002C6A56">
      <w:pPr>
        <w:ind w:firstLine="4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2321D520" wp14:editId="6829BB9C">
                <wp:simplePos x="0" y="0"/>
                <wp:positionH relativeFrom="column">
                  <wp:posOffset>1104900</wp:posOffset>
                </wp:positionH>
                <wp:positionV relativeFrom="paragraph">
                  <wp:posOffset>59690</wp:posOffset>
                </wp:positionV>
                <wp:extent cx="431800" cy="508000"/>
                <wp:effectExtent l="0" t="0" r="25400" b="25400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1800" cy="5080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E3A8E9E" id="矩形 3" o:spid="_x0000_s1026" style="position:absolute;left:0;text-align:left;margin-left:87pt;margin-top:4.7pt;width:34pt;height:40pt;z-index:25178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" fillcolor="white [3212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0889E45B" wp14:editId="2F538ACB">
                <wp:simplePos x="0" y="0"/>
                <wp:positionH relativeFrom="column">
                  <wp:posOffset>1085850</wp:posOffset>
                </wp:positionH>
                <wp:positionV relativeFrom="paragraph">
                  <wp:posOffset>320040</wp:posOffset>
                </wp:positionV>
                <wp:extent cx="463550" cy="0"/>
                <wp:effectExtent l="0" t="0" r="0" b="0"/>
                <wp:wrapNone/>
                <wp:docPr id="11" name="直接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355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AB57237" id="直接连接符 11" o:spid="_x0000_s1026" style="position:absolute;left:0;text-align:lef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5.5pt,25.2pt" to="122pt,2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" strokecolor="#a5a5a5 [2092]" strokeweight="1.5pt">
                <v:stroke joinstyle="miter"/>
              </v:lin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360751DE" wp14:editId="5FB8E64D">
                <wp:simplePos x="0" y="0"/>
                <wp:positionH relativeFrom="column">
                  <wp:posOffset>2899895</wp:posOffset>
                </wp:positionH>
                <wp:positionV relativeFrom="paragraph">
                  <wp:posOffset>2368251</wp:posOffset>
                </wp:positionV>
                <wp:extent cx="245534" cy="266277"/>
                <wp:effectExtent l="0" t="0" r="0" b="635"/>
                <wp:wrapNone/>
                <wp:docPr id="8283" name="文本框 8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B8FFA20" w14:textId="77777777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0751DE" id="文本框 8283" o:spid="_x0000_s1062" type="#_x0000_t202" style="position:absolute;left:0;text-align:left;margin-left:228.35pt;margin-top:186.5pt;width:19.35pt;height:20.9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" filled="f" stroked="f" strokeweight=".5pt">
                <v:textbox>
                  <w:txbxContent>
                    <w:p w14:paraId="4B8FFA20" w14:textId="77777777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2A76524F" wp14:editId="21262D61">
                <wp:simplePos x="0" y="0"/>
                <wp:positionH relativeFrom="column">
                  <wp:posOffset>2402167</wp:posOffset>
                </wp:positionH>
                <wp:positionV relativeFrom="paragraph">
                  <wp:posOffset>2502796</wp:posOffset>
                </wp:positionV>
                <wp:extent cx="245534" cy="266277"/>
                <wp:effectExtent l="0" t="0" r="0" b="635"/>
                <wp:wrapNone/>
                <wp:docPr id="8282" name="文本框 82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3CD9415" w14:textId="77777777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76524F" id="文本框 8282" o:spid="_x0000_s1063" type="#_x0000_t202" style="position:absolute;left:0;text-align:left;margin-left:189.15pt;margin-top:197.05pt;width:19.35pt;height:20.9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" filled="f" stroked="f" strokeweight=".5pt">
                <v:textbox>
                  <w:txbxContent>
                    <w:p w14:paraId="33CD9415" w14:textId="77777777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21CCB6BA" wp14:editId="0AED3882">
                <wp:simplePos x="0" y="0"/>
                <wp:positionH relativeFrom="column">
                  <wp:posOffset>2402167</wp:posOffset>
                </wp:positionH>
                <wp:positionV relativeFrom="paragraph">
                  <wp:posOffset>2363732</wp:posOffset>
                </wp:positionV>
                <wp:extent cx="245534" cy="266277"/>
                <wp:effectExtent l="0" t="0" r="0" b="635"/>
                <wp:wrapNone/>
                <wp:docPr id="8281" name="文本框 82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A6891EE" w14:textId="77777777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CCB6BA" id="文本框 8281" o:spid="_x0000_s1064" type="#_x0000_t202" style="position:absolute;left:0;text-align:left;margin-left:189.15pt;margin-top:186.1pt;width:19.35pt;height:20.9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" filled="f" stroked="f" strokeweight=".5pt">
                <v:textbox>
                  <w:txbxContent>
                    <w:p w14:paraId="6A6891EE" w14:textId="77777777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433D17D7" wp14:editId="4ADA9BDF">
                <wp:simplePos x="0" y="0"/>
                <wp:positionH relativeFrom="column">
                  <wp:posOffset>2402093</wp:posOffset>
                </wp:positionH>
                <wp:positionV relativeFrom="paragraph">
                  <wp:posOffset>2220483</wp:posOffset>
                </wp:positionV>
                <wp:extent cx="245534" cy="266277"/>
                <wp:effectExtent l="0" t="0" r="0" b="635"/>
                <wp:wrapNone/>
                <wp:docPr id="8280" name="文本框 82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EF04605" w14:textId="77777777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3D17D7" id="文本框 8280" o:spid="_x0000_s1065" type="#_x0000_t202" style="position:absolute;left:0;text-align:left;margin-left:189.15pt;margin-top:174.85pt;width:19.35pt;height:20.9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" filled="f" stroked="f" strokeweight=".5pt">
                <v:textbox>
                  <w:txbxContent>
                    <w:p w14:paraId="7EF04605" w14:textId="77777777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784FD921" wp14:editId="32F27E19">
                <wp:simplePos x="0" y="0"/>
                <wp:positionH relativeFrom="column">
                  <wp:posOffset>2881705</wp:posOffset>
                </wp:positionH>
                <wp:positionV relativeFrom="paragraph">
                  <wp:posOffset>1682526</wp:posOffset>
                </wp:positionV>
                <wp:extent cx="334757" cy="266277"/>
                <wp:effectExtent l="0" t="0" r="0" b="635"/>
                <wp:wrapNone/>
                <wp:docPr id="8279" name="文本框 82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4757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BC820C9" w14:textId="77777777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4FD921" id="文本框 8279" o:spid="_x0000_s1066" type="#_x0000_t202" style="position:absolute;left:0;text-align:left;margin-left:226.9pt;margin-top:132.5pt;width:26.35pt;height:20.9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" filled="f" stroked="f" strokeweight=".5pt">
                <v:textbox>
                  <w:txbxContent>
                    <w:p w14:paraId="4BC820C9" w14:textId="77777777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2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0989F014" wp14:editId="1142AFC7">
                <wp:simplePos x="0" y="0"/>
                <wp:positionH relativeFrom="column">
                  <wp:posOffset>2361677</wp:posOffset>
                </wp:positionH>
                <wp:positionV relativeFrom="paragraph">
                  <wp:posOffset>1821629</wp:posOffset>
                </wp:positionV>
                <wp:extent cx="334757" cy="266277"/>
                <wp:effectExtent l="0" t="0" r="0" b="635"/>
                <wp:wrapNone/>
                <wp:docPr id="8278" name="文本框 82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4757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E955101" w14:textId="77777777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89F014" id="文本框 8278" o:spid="_x0000_s1067" type="#_x0000_t202" style="position:absolute;left:0;text-align:left;margin-left:185.95pt;margin-top:143.45pt;width:26.35pt;height:20.9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" filled="f" stroked="f" strokeweight=".5pt">
                <v:textbox>
                  <w:txbxContent>
                    <w:p w14:paraId="1E955101" w14:textId="77777777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3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397B58CE" wp14:editId="74F139DC">
                <wp:simplePos x="0" y="0"/>
                <wp:positionH relativeFrom="column">
                  <wp:posOffset>2402242</wp:posOffset>
                </wp:positionH>
                <wp:positionV relativeFrom="paragraph">
                  <wp:posOffset>1687083</wp:posOffset>
                </wp:positionV>
                <wp:extent cx="245534" cy="266277"/>
                <wp:effectExtent l="0" t="0" r="0" b="635"/>
                <wp:wrapNone/>
                <wp:docPr id="8277" name="文本框 82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9BF92A1" w14:textId="77777777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7B58CE" id="文本框 8277" o:spid="_x0000_s1068" type="#_x0000_t202" style="position:absolute;left:0;text-align:left;margin-left:189.15pt;margin-top:132.85pt;width:19.35pt;height:20.9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" filled="f" stroked="f" strokeweight=".5pt">
                <v:textbox>
                  <w:txbxContent>
                    <w:p w14:paraId="49BF92A1" w14:textId="77777777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0C2CAA11" wp14:editId="788B3FB7">
                <wp:simplePos x="0" y="0"/>
                <wp:positionH relativeFrom="column">
                  <wp:posOffset>2398059</wp:posOffset>
                </wp:positionH>
                <wp:positionV relativeFrom="paragraph">
                  <wp:posOffset>1538643</wp:posOffset>
                </wp:positionV>
                <wp:extent cx="245534" cy="266277"/>
                <wp:effectExtent l="0" t="0" r="0" b="635"/>
                <wp:wrapNone/>
                <wp:docPr id="8276" name="文本框 82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BEEC9FB" w14:textId="77777777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2CAA11" id="文本框 8276" o:spid="_x0000_s1069" type="#_x0000_t202" style="position:absolute;left:0;text-align:left;margin-left:188.8pt;margin-top:121.15pt;width:19.35pt;height:20.9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" filled="f" stroked="f" strokeweight=".5pt">
                <v:textbox>
                  <w:txbxContent>
                    <w:p w14:paraId="7BEEC9FB" w14:textId="77777777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0A1DDBEC" wp14:editId="1EDD0715">
                <wp:simplePos x="0" y="0"/>
                <wp:positionH relativeFrom="column">
                  <wp:posOffset>2917638</wp:posOffset>
                </wp:positionH>
                <wp:positionV relativeFrom="paragraph">
                  <wp:posOffset>956384</wp:posOffset>
                </wp:positionV>
                <wp:extent cx="245534" cy="266277"/>
                <wp:effectExtent l="0" t="0" r="0" b="635"/>
                <wp:wrapNone/>
                <wp:docPr id="50" name="文本框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AB57F82" w14:textId="719519BD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1DDBEC" id="文本框 50" o:spid="_x0000_s1070" type="#_x0000_t202" style="position:absolute;left:0;text-align:left;margin-left:229.75pt;margin-top:75.3pt;width:19.35pt;height:20.9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" filled="f" stroked="f" strokeweight=".5pt">
                <v:textbox>
                  <w:txbxContent>
                    <w:p w14:paraId="0AB57F82" w14:textId="719519BD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571E7FDC" wp14:editId="3F2CF084">
                <wp:simplePos x="0" y="0"/>
                <wp:positionH relativeFrom="column">
                  <wp:posOffset>2873823</wp:posOffset>
                </wp:positionH>
                <wp:positionV relativeFrom="paragraph">
                  <wp:posOffset>261770</wp:posOffset>
                </wp:positionV>
                <wp:extent cx="334757" cy="266277"/>
                <wp:effectExtent l="0" t="0" r="0" b="635"/>
                <wp:wrapNone/>
                <wp:docPr id="49" name="文本框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4757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2094CCB" w14:textId="276F52E2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1E7FDC" id="文本框 49" o:spid="_x0000_s1071" type="#_x0000_t202" style="position:absolute;left:0;text-align:left;margin-left:226.3pt;margin-top:20.6pt;width:26.35pt;height:20.9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" filled="f" stroked="f" strokeweight=".5pt">
                <v:textbox>
                  <w:txbxContent>
                    <w:p w14:paraId="42094CCB" w14:textId="276F52E2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2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007EA813" wp14:editId="734904F7">
                <wp:simplePos x="0" y="0"/>
                <wp:positionH relativeFrom="column">
                  <wp:posOffset>2407023</wp:posOffset>
                </wp:positionH>
                <wp:positionV relativeFrom="paragraph">
                  <wp:posOffset>1099372</wp:posOffset>
                </wp:positionV>
                <wp:extent cx="245534" cy="266277"/>
                <wp:effectExtent l="0" t="0" r="0" b="635"/>
                <wp:wrapNone/>
                <wp:docPr id="47" name="文本框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2AE99E9" w14:textId="3F745724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7EA813" id="文本框 47" o:spid="_x0000_s1072" type="#_x0000_t202" style="position:absolute;left:0;text-align:left;margin-left:189.55pt;margin-top:86.55pt;width:19.35pt;height:20.9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" filled="f" stroked="f" strokeweight=".5pt">
                <v:textbox>
                  <w:txbxContent>
                    <w:p w14:paraId="12AE99E9" w14:textId="3F745724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2124F041" wp14:editId="5F8DA230">
                <wp:simplePos x="0" y="0"/>
                <wp:positionH relativeFrom="column">
                  <wp:posOffset>2407023</wp:posOffset>
                </wp:positionH>
                <wp:positionV relativeFrom="paragraph">
                  <wp:posOffset>960419</wp:posOffset>
                </wp:positionV>
                <wp:extent cx="245534" cy="266277"/>
                <wp:effectExtent l="0" t="0" r="0" b="635"/>
                <wp:wrapNone/>
                <wp:docPr id="48" name="文本框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85529C1" w14:textId="7249AA6D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24F041" id="文本框 48" o:spid="_x0000_s1073" type="#_x0000_t202" style="position:absolute;left:0;text-align:left;margin-left:189.55pt;margin-top:75.6pt;width:19.35pt;height:20.9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" filled="f" stroked="f" strokeweight=".5pt">
                <v:textbox>
                  <w:txbxContent>
                    <w:p w14:paraId="685529C1" w14:textId="7249AA6D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30462EC1" wp14:editId="6ECFDB3D">
                <wp:simplePos x="0" y="0"/>
                <wp:positionH relativeFrom="column">
                  <wp:posOffset>2415988</wp:posOffset>
                </wp:positionH>
                <wp:positionV relativeFrom="paragraph">
                  <wp:posOffset>785607</wp:posOffset>
                </wp:positionV>
                <wp:extent cx="245534" cy="266277"/>
                <wp:effectExtent l="0" t="0" r="0" b="635"/>
                <wp:wrapNone/>
                <wp:docPr id="46" name="文本框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F6CB5B9" w14:textId="4B313A6D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462EC1" id="文本框 46" o:spid="_x0000_s1074" type="#_x0000_t202" style="position:absolute;left:0;text-align:left;margin-left:190.25pt;margin-top:61.85pt;width:19.35pt;height:20.9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" filled="f" stroked="f" strokeweight=".5pt">
                <v:textbox>
                  <w:txbxContent>
                    <w:p w14:paraId="6F6CB5B9" w14:textId="4B313A6D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5E0B8EA7" wp14:editId="5CE62888">
                <wp:simplePos x="0" y="0"/>
                <wp:positionH relativeFrom="column">
                  <wp:posOffset>2348603</wp:posOffset>
                </wp:positionH>
                <wp:positionV relativeFrom="paragraph">
                  <wp:posOffset>396240</wp:posOffset>
                </wp:positionV>
                <wp:extent cx="334757" cy="266277"/>
                <wp:effectExtent l="0" t="0" r="0" b="635"/>
                <wp:wrapNone/>
                <wp:docPr id="45" name="文本框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4757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1C0E48C" w14:textId="24EC6EAA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0B8EA7" id="文本框 45" o:spid="_x0000_s1075" type="#_x0000_t202" style="position:absolute;left:0;text-align:left;margin-left:184.95pt;margin-top:31.2pt;width:26.35pt;height:20.9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" filled="f" stroked="f" strokeweight=".5pt">
                <v:textbox>
                  <w:txbxContent>
                    <w:p w14:paraId="01C0E48C" w14:textId="24EC6EAA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3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259B121A" wp14:editId="56F989BC">
                <wp:simplePos x="0" y="0"/>
                <wp:positionH relativeFrom="column">
                  <wp:posOffset>2397162</wp:posOffset>
                </wp:positionH>
                <wp:positionV relativeFrom="paragraph">
                  <wp:posOffset>252730</wp:posOffset>
                </wp:positionV>
                <wp:extent cx="245534" cy="266277"/>
                <wp:effectExtent l="0" t="0" r="0" b="635"/>
                <wp:wrapNone/>
                <wp:docPr id="44" name="文本框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ACCB659" w14:textId="2AE851A8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9B121A" id="文本框 44" o:spid="_x0000_s1076" type="#_x0000_t202" style="position:absolute;left:0;text-align:left;margin-left:188.75pt;margin-top:19.9pt;width:19.35pt;height:20.9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" filled="f" stroked="f" strokeweight=".5pt">
                <v:textbox>
                  <w:txbxContent>
                    <w:p w14:paraId="4ACCB659" w14:textId="2AE851A8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6F316292" wp14:editId="34A1EF22">
                <wp:simplePos x="0" y="0"/>
                <wp:positionH relativeFrom="column">
                  <wp:posOffset>2402167</wp:posOffset>
                </wp:positionH>
                <wp:positionV relativeFrom="paragraph">
                  <wp:posOffset>91216</wp:posOffset>
                </wp:positionV>
                <wp:extent cx="245534" cy="266277"/>
                <wp:effectExtent l="0" t="0" r="0" b="635"/>
                <wp:wrapNone/>
                <wp:docPr id="43" name="文本框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AC995C3" w14:textId="5DD78B24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316292" id="文本框 43" o:spid="_x0000_s1077" type="#_x0000_t202" style="position:absolute;left:0;text-align:left;margin-left:189.15pt;margin-top:7.2pt;width:19.35pt;height:20.9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" filled="f" stroked="f" strokeweight=".5pt">
                <v:textbox>
                  <w:txbxContent>
                    <w:p w14:paraId="4AC995C3" w14:textId="5DD78B24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38219E90" wp14:editId="05C8917A">
                <wp:simplePos x="0" y="0"/>
                <wp:positionH relativeFrom="column">
                  <wp:posOffset>2424617</wp:posOffset>
                </wp:positionH>
                <wp:positionV relativeFrom="paragraph">
                  <wp:posOffset>1364391</wp:posOffset>
                </wp:positionV>
                <wp:extent cx="806823" cy="266277"/>
                <wp:effectExtent l="0" t="0" r="0" b="635"/>
                <wp:wrapNone/>
                <wp:docPr id="42" name="文本框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6823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5C86AD9" w14:textId="2A8920E7" w:rsidR="000F5D84" w:rsidRPr="004902A8" w:rsidRDefault="000F5D84" w:rsidP="000F5D84">
                            <w:pPr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  <w:r w:rsidRPr="004902A8"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7</w:t>
                            </w:r>
                            <w:r w:rsidRPr="004902A8">
                              <w:rPr>
                                <w:sz w:val="21"/>
                                <w:szCs w:val="21"/>
                              </w:rPr>
                              <w:t>4</w:t>
                            </w:r>
                            <w:r>
                              <w:rPr>
                                <w:sz w:val="21"/>
                                <w:szCs w:val="21"/>
                              </w:rPr>
                              <w:t>HC10</w:t>
                            </w: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(</w:t>
                            </w:r>
                            <w:r>
                              <w:rPr>
                                <w:sz w:val="21"/>
                                <w:szCs w:val="21"/>
                              </w:rPr>
                              <w:t>2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219E90" id="文本框 42" o:spid="_x0000_s1078" type="#_x0000_t202" style="position:absolute;left:0;text-align:left;margin-left:190.9pt;margin-top:107.45pt;width:63.55pt;height:20.9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" filled="f" stroked="f" strokeweight=".5pt">
                <v:textbox>
                  <w:txbxContent>
                    <w:p w14:paraId="05C86AD9" w14:textId="2A8920E7" w:rsidR="000F5D84" w:rsidRPr="004902A8" w:rsidRDefault="000F5D84" w:rsidP="000F5D84">
                      <w:pPr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  <w:r w:rsidRPr="004902A8">
                        <w:rPr>
                          <w:rFonts w:hint="eastAsia"/>
                          <w:sz w:val="21"/>
                          <w:szCs w:val="21"/>
                        </w:rPr>
                        <w:t>7</w:t>
                      </w:r>
                      <w:r w:rsidRPr="004902A8">
                        <w:rPr>
                          <w:sz w:val="21"/>
                          <w:szCs w:val="21"/>
                        </w:rPr>
                        <w:t>4</w:t>
                      </w:r>
                      <w:r>
                        <w:rPr>
                          <w:sz w:val="21"/>
                          <w:szCs w:val="21"/>
                        </w:rPr>
                        <w:t>HC10</w:t>
                      </w:r>
                      <w:r>
                        <w:rPr>
                          <w:rFonts w:hint="eastAsia"/>
                          <w:sz w:val="21"/>
                          <w:szCs w:val="21"/>
                        </w:rPr>
                        <w:t>(</w:t>
                      </w:r>
                      <w:r>
                        <w:rPr>
                          <w:sz w:val="21"/>
                          <w:szCs w:val="21"/>
                        </w:rPr>
                        <w:t>2)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5F4657E2" wp14:editId="21BFA966">
                <wp:simplePos x="0" y="0"/>
                <wp:positionH relativeFrom="column">
                  <wp:posOffset>2428240</wp:posOffset>
                </wp:positionH>
                <wp:positionV relativeFrom="paragraph">
                  <wp:posOffset>1396328</wp:posOffset>
                </wp:positionV>
                <wp:extent cx="703730" cy="1398494"/>
                <wp:effectExtent l="0" t="0" r="20320" b="11430"/>
                <wp:wrapNone/>
                <wp:docPr id="39" name="矩形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3730" cy="1398494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chemeClr val="accent1"/>
                          </a:solidFill>
                          <a:prstDash val="dashDot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B103C30" id="矩形 39" o:spid="_x0000_s1026" style="position:absolute;left:0;text-align:left;margin-left:191.2pt;margin-top:109.95pt;width:55.4pt;height:110.1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" filled="f" strokecolor="#4472c4 [3204]" strokeweight="1.25pt">
                <v:stroke dashstyle="dashDot"/>
              </v:rect>
            </w:pict>
          </mc:Fallback>
        </mc:AlternateContent>
      </w:r>
      <w:r w:rsidR="00C72819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1FDFC6F7" wp14:editId="480F947B">
                <wp:simplePos x="0" y="0"/>
                <wp:positionH relativeFrom="column">
                  <wp:posOffset>582033</wp:posOffset>
                </wp:positionH>
                <wp:positionV relativeFrom="paragraph">
                  <wp:posOffset>1102584</wp:posOffset>
                </wp:positionV>
                <wp:extent cx="613833" cy="266277"/>
                <wp:effectExtent l="0" t="0" r="0" b="635"/>
                <wp:wrapNone/>
                <wp:docPr id="32" name="文本框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3833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1D8B2BD" w14:textId="77777777" w:rsidR="00C72819" w:rsidRPr="004902A8" w:rsidRDefault="00C72819" w:rsidP="00C72819">
                            <w:pPr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  <w:r w:rsidRPr="004902A8"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7</w:t>
                            </w:r>
                            <w:r w:rsidRPr="004902A8">
                              <w:rPr>
                                <w:sz w:val="21"/>
                                <w:szCs w:val="21"/>
                              </w:rPr>
                              <w:t>4</w:t>
                            </w:r>
                            <w:r>
                              <w:rPr>
                                <w:sz w:val="21"/>
                                <w:szCs w:val="21"/>
                              </w:rPr>
                              <w:t>HC7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DFC6F7" id="文本框 32" o:spid="_x0000_s1079" type="#_x0000_t202" style="position:absolute;left:0;text-align:left;margin-left:45.85pt;margin-top:86.8pt;width:48.35pt;height:20.9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" filled="f" stroked="f" strokeweight=".5pt">
                <v:textbox>
                  <w:txbxContent>
                    <w:p w14:paraId="61D8B2BD" w14:textId="77777777" w:rsidR="00C72819" w:rsidRPr="004902A8" w:rsidRDefault="00C72819" w:rsidP="00C72819">
                      <w:pPr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  <w:r w:rsidRPr="004902A8">
                        <w:rPr>
                          <w:rFonts w:hint="eastAsia"/>
                          <w:sz w:val="21"/>
                          <w:szCs w:val="21"/>
                        </w:rPr>
                        <w:t>7</w:t>
                      </w:r>
                      <w:r w:rsidRPr="004902A8">
                        <w:rPr>
                          <w:sz w:val="21"/>
                          <w:szCs w:val="21"/>
                        </w:rPr>
                        <w:t>4</w:t>
                      </w:r>
                      <w:r>
                        <w:rPr>
                          <w:sz w:val="21"/>
                          <w:szCs w:val="21"/>
                        </w:rPr>
                        <w:t>HC74</w:t>
                      </w:r>
                    </w:p>
                  </w:txbxContent>
                </v:textbox>
              </v:shape>
            </w:pict>
          </mc:Fallback>
        </mc:AlternateContent>
      </w:r>
      <w:r w:rsidR="00C72819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50D579F6" wp14:editId="0DCDD775">
                <wp:simplePos x="0" y="0"/>
                <wp:positionH relativeFrom="column">
                  <wp:posOffset>1277172</wp:posOffset>
                </wp:positionH>
                <wp:positionV relativeFrom="paragraph">
                  <wp:posOffset>2546798</wp:posOffset>
                </wp:positionV>
                <wp:extent cx="245534" cy="266277"/>
                <wp:effectExtent l="0" t="0" r="0" b="635"/>
                <wp:wrapNone/>
                <wp:docPr id="37" name="文本框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D86C539" w14:textId="5EF52149" w:rsidR="00C72819" w:rsidRPr="004902A8" w:rsidRDefault="00C72819" w:rsidP="00C72819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D579F6" id="文本框 37" o:spid="_x0000_s1080" type="#_x0000_t202" style="position:absolute;left:0;text-align:left;margin-left:100.55pt;margin-top:200.55pt;width:19.35pt;height:20.9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" filled="f" stroked="f" strokeweight=".5pt">
                <v:textbox>
                  <w:txbxContent>
                    <w:p w14:paraId="7D86C539" w14:textId="5EF52149" w:rsidR="00C72819" w:rsidRPr="004902A8" w:rsidRDefault="00C72819" w:rsidP="00C72819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C72819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4A6C7DC5" wp14:editId="0B3820F0">
                <wp:simplePos x="0" y="0"/>
                <wp:positionH relativeFrom="column">
                  <wp:posOffset>1277471</wp:posOffset>
                </wp:positionH>
                <wp:positionV relativeFrom="paragraph">
                  <wp:posOffset>2130313</wp:posOffset>
                </wp:positionV>
                <wp:extent cx="245534" cy="266277"/>
                <wp:effectExtent l="0" t="0" r="0" b="635"/>
                <wp:wrapNone/>
                <wp:docPr id="36" name="文本框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53FCCED" w14:textId="47B7F666" w:rsidR="00C72819" w:rsidRPr="004902A8" w:rsidRDefault="00C72819" w:rsidP="00C72819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6C7DC5" id="文本框 36" o:spid="_x0000_s1081" type="#_x0000_t202" style="position:absolute;left:0;text-align:left;margin-left:100.6pt;margin-top:167.75pt;width:19.35pt;height:20.9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" filled="f" stroked="f" strokeweight=".5pt">
                <v:textbox>
                  <w:txbxContent>
                    <w:p w14:paraId="453FCCED" w14:textId="47B7F666" w:rsidR="00C72819" w:rsidRPr="004902A8" w:rsidRDefault="00C72819" w:rsidP="00C72819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C72819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3C2E4FF7" wp14:editId="47843EAD">
                <wp:simplePos x="0" y="0"/>
                <wp:positionH relativeFrom="column">
                  <wp:posOffset>1263015</wp:posOffset>
                </wp:positionH>
                <wp:positionV relativeFrom="paragraph">
                  <wp:posOffset>1107851</wp:posOffset>
                </wp:positionV>
                <wp:extent cx="245534" cy="266277"/>
                <wp:effectExtent l="0" t="0" r="0" b="635"/>
                <wp:wrapNone/>
                <wp:docPr id="34" name="文本框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A955591" w14:textId="1DDC79C5" w:rsidR="00C72819" w:rsidRPr="004902A8" w:rsidRDefault="00C72819" w:rsidP="00C72819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2E4FF7" id="文本框 34" o:spid="_x0000_s1082" type="#_x0000_t202" style="position:absolute;left:0;text-align:left;margin-left:99.45pt;margin-top:87.25pt;width:19.35pt;height:20.9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" filled="f" stroked="f" strokeweight=".5pt">
                <v:textbox>
                  <w:txbxContent>
                    <w:p w14:paraId="6A955591" w14:textId="1DDC79C5" w:rsidR="00C72819" w:rsidRPr="004902A8" w:rsidRDefault="00C72819" w:rsidP="00C72819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="00C72819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378514C4" wp14:editId="40CE05CA">
                <wp:simplePos x="0" y="0"/>
                <wp:positionH relativeFrom="column">
                  <wp:posOffset>1259541</wp:posOffset>
                </wp:positionH>
                <wp:positionV relativeFrom="paragraph">
                  <wp:posOffset>1444513</wp:posOffset>
                </wp:positionV>
                <wp:extent cx="245534" cy="266277"/>
                <wp:effectExtent l="0" t="0" r="0" b="635"/>
                <wp:wrapNone/>
                <wp:docPr id="35" name="文本框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6326755" w14:textId="0184F027" w:rsidR="00C72819" w:rsidRPr="004902A8" w:rsidRDefault="00C72819" w:rsidP="00C72819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8514C4" id="文本框 35" o:spid="_x0000_s1083" type="#_x0000_t202" style="position:absolute;left:0;text-align:left;margin-left:99.2pt;margin-top:113.75pt;width:19.35pt;height:20.9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" filled="f" stroked="f" strokeweight=".5pt">
                <v:textbox>
                  <w:txbxContent>
                    <w:p w14:paraId="76326755" w14:textId="0184F027" w:rsidR="00C72819" w:rsidRPr="004902A8" w:rsidRDefault="00C72819" w:rsidP="00C72819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C72819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D0C9A7E" wp14:editId="7C7B7F81">
                <wp:simplePos x="0" y="0"/>
                <wp:positionH relativeFrom="column">
                  <wp:posOffset>331694</wp:posOffset>
                </wp:positionH>
                <wp:positionV relativeFrom="paragraph">
                  <wp:posOffset>1135828</wp:posOffset>
                </wp:positionV>
                <wp:extent cx="1151965" cy="1725295"/>
                <wp:effectExtent l="0" t="0" r="10160" b="27305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1965" cy="1725295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chemeClr val="accent1"/>
                          </a:solidFill>
                          <a:prstDash val="dashDot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E3AA89A" id="矩形 33" o:spid="_x0000_s1026" style="position:absolute;left:0;text-align:left;margin-left:26.1pt;margin-top:89.45pt;width:90.7pt;height:135.8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" filled="f" strokecolor="#4472c4 [3204]" strokeweight="1.25pt">
                <v:stroke dashstyle="dashDot"/>
              </v:rect>
            </w:pict>
          </mc:Fallback>
        </mc:AlternateContent>
      </w:r>
      <w:r w:rsidR="002C6A56">
        <w:rPr>
          <w:noProof/>
        </w:rPr>
        <w:drawing>
          <wp:inline distT="0" distB="0" distL="0" distR="0" wp14:anchorId="3BE295E0" wp14:editId="3FE6D750">
            <wp:extent cx="4777740" cy="2796726"/>
            <wp:effectExtent l="0" t="0" r="381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57" t="32476" r="23844" b="5788"/>
                    <a:stretch/>
                  </pic:blipFill>
                  <pic:spPr bwMode="auto">
                    <a:xfrm>
                      <a:off x="0" y="0"/>
                      <a:ext cx="4786267" cy="2801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54FC2F" w14:textId="44CE2669" w:rsidR="00231604" w:rsidRDefault="00681CC1" w:rsidP="00231604">
      <w:pPr>
        <w:pStyle w:val="2"/>
      </w:pPr>
      <w:bookmarkStart w:id="149" w:name="_Toc97230840"/>
      <w:r>
        <w:rPr>
          <w:rFonts w:hint="eastAsia"/>
        </w:rPr>
        <w:t>器件使用规则</w:t>
      </w:r>
      <w:bookmarkEnd w:id="149"/>
    </w:p>
    <w:p w14:paraId="5DAD0765" w14:textId="7B42EE19" w:rsidR="00231604" w:rsidRDefault="00231604" w:rsidP="008870B9">
      <w:pPr>
        <w:pStyle w:val="3"/>
      </w:pPr>
      <w:bookmarkStart w:id="150" w:name="_Toc97230841"/>
      <w:r>
        <w:rPr>
          <w:rFonts w:hint="eastAsia"/>
        </w:rPr>
        <w:t>（</w:t>
      </w:r>
      <w:r>
        <w:t>1</w:t>
      </w:r>
      <w:r>
        <w:t>）</w:t>
      </w:r>
      <w:r w:rsidR="00681CC1">
        <w:rPr>
          <w:rFonts w:hint="eastAsia"/>
        </w:rPr>
        <w:t>TTL</w:t>
      </w:r>
      <w:r w:rsidR="00681CC1">
        <w:rPr>
          <w:rFonts w:hint="eastAsia"/>
        </w:rPr>
        <w:t>器件使用规则</w:t>
      </w:r>
      <w:bookmarkEnd w:id="150"/>
    </w:p>
    <w:p w14:paraId="74DEB2E6" w14:textId="3FC5ECA3" w:rsidR="00681CC1" w:rsidRDefault="00681CC1" w:rsidP="00681CC1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电源电压</w:t>
      </w:r>
      <w:r>
        <w:t>+V</w:t>
      </w:r>
      <w:r>
        <w:rPr>
          <w:rFonts w:hint="eastAsia"/>
          <w:vertAlign w:val="subscript"/>
        </w:rPr>
        <w:t>CC</w:t>
      </w:r>
      <w:r>
        <w:rPr>
          <w:rFonts w:hint="eastAsia"/>
        </w:rPr>
        <w:t>：</w:t>
      </w:r>
      <w:r>
        <w:t>只允许在+5V</w:t>
      </w:r>
      <w:r>
        <w:rPr>
          <w:rFonts w:hint="eastAsia"/>
        </w:rPr>
        <w:t>±</w:t>
      </w:r>
      <w:r>
        <w:t>5%范围内，超过该范围可能会损坏器件或使逻辑功能混乱。</w:t>
      </w:r>
    </w:p>
    <w:p w14:paraId="1D140079" w14:textId="43563DD2" w:rsidR="00681CC1" w:rsidRDefault="00681CC1" w:rsidP="00681CC1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电源滤波：</w:t>
      </w:r>
      <w:r>
        <w:t>TTL器件的高速切换，会产生电流跳变，其幅度约4mA~5mA。该电流在公共走线上的压降会引起噪声干扰，因此，要尽量缩短地线以减小干扰。可在电源端并接</w:t>
      </w:r>
      <w:r>
        <w:rPr>
          <w:rFonts w:hint="eastAsia"/>
        </w:rPr>
        <w:t>一</w:t>
      </w:r>
      <w:r>
        <w:t>个100uF的电容作为低频滤波及1个0.01uF-0.1uF的电容作为高频滤波。</w:t>
      </w:r>
    </w:p>
    <w:p w14:paraId="296B7A4E" w14:textId="5E8E8697" w:rsidR="00681CC1" w:rsidRDefault="00681CC1" w:rsidP="00681CC1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输出端的连接：不允许输出端直接接</w:t>
      </w:r>
      <w:r>
        <w:t>+5V或接地。除OC门和三态(TS)门外，其它门电路的输出端不允许并联使用，否则，会引起逻辑混乱或损坏器件。</w:t>
      </w:r>
    </w:p>
    <w:p w14:paraId="2E8EC691" w14:textId="43AABC95" w:rsidR="00681CC1" w:rsidRDefault="00681CC1" w:rsidP="00681CC1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输入端的连接：输入端串入一</w:t>
      </w:r>
      <w:r>
        <w:t>只1k</w:t>
      </w:r>
      <w:r>
        <w:rPr>
          <w:rFonts w:ascii="Calibri" w:hAnsi="Calibri" w:cs="Calibri"/>
          <w:szCs w:val="24"/>
        </w:rPr>
        <w:t>Ω</w:t>
      </w:r>
      <w:r>
        <w:t>~10k</w:t>
      </w:r>
      <w:r>
        <w:rPr>
          <w:rFonts w:ascii="Calibri" w:hAnsi="Calibri" w:cs="Calibri"/>
          <w:szCs w:val="24"/>
        </w:rPr>
        <w:t>Ω</w:t>
      </w:r>
      <w:r>
        <w:t>电阻与电源连接或直接接电源电压+V</w:t>
      </w:r>
      <w:r>
        <w:rPr>
          <w:vertAlign w:val="subscript"/>
        </w:rPr>
        <w:t>CC</w:t>
      </w:r>
      <w:r>
        <w:t>来获得高电平输入。直接接地为低电平输入。</w:t>
      </w:r>
      <w:r>
        <w:rPr>
          <w:rFonts w:hint="eastAsia"/>
        </w:rPr>
        <w:t>或门、或非门等</w:t>
      </w:r>
      <w:r>
        <w:t>TTL电路的多余的输入端不能悬空，只能接地;</w:t>
      </w:r>
      <w:r>
        <w:rPr>
          <w:rFonts w:hint="eastAsia"/>
        </w:rPr>
        <w:t>与门、与非门等</w:t>
      </w:r>
      <w:r>
        <w:t>TTL电</w:t>
      </w:r>
      <w:r>
        <w:lastRenderedPageBreak/>
        <w:t>路的多余输入端可以悬空(相当于接高电平)，但易受到外界干扰，可将它们接+Vcc或与其它输入端并联使用，输入端并联时，从信号获取的电流将增加。</w:t>
      </w:r>
    </w:p>
    <w:p w14:paraId="6C81EBB9" w14:textId="7DD50DB5" w:rsidR="008870B9" w:rsidRDefault="008870B9" w:rsidP="008870B9">
      <w:pPr>
        <w:pStyle w:val="3"/>
      </w:pPr>
      <w:bookmarkStart w:id="151" w:name="_Toc97230842"/>
      <w:r>
        <w:rPr>
          <w:rFonts w:hint="eastAsia"/>
        </w:rPr>
        <w:t>（</w:t>
      </w:r>
      <w:r>
        <w:t>2</w:t>
      </w:r>
      <w:r>
        <w:t>）</w:t>
      </w:r>
      <w:r w:rsidR="00681CC1">
        <w:rPr>
          <w:rFonts w:hint="eastAsia"/>
        </w:rPr>
        <w:t>CMOS</w:t>
      </w:r>
      <w:r w:rsidR="00681CC1">
        <w:rPr>
          <w:rFonts w:hint="eastAsia"/>
        </w:rPr>
        <w:t>器件主要参数和使用规则</w:t>
      </w:r>
      <w:bookmarkEnd w:id="151"/>
    </w:p>
    <w:p w14:paraId="2F39E517" w14:textId="34397F7B" w:rsidR="00681CC1" w:rsidRDefault="00681CC1" w:rsidP="00681CC1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平均传输延迟时间</w:t>
      </w:r>
      <w:r>
        <w:t>t</w:t>
      </w:r>
      <w:r w:rsidRPr="00681CC1">
        <w:rPr>
          <w:vertAlign w:val="subscript"/>
        </w:rPr>
        <w:t>p</w:t>
      </w:r>
      <w:r>
        <w:rPr>
          <w:rFonts w:hint="eastAsia"/>
          <w:vertAlign w:val="subscript"/>
        </w:rPr>
        <w:t>d</w:t>
      </w:r>
      <w:r w:rsidR="0075101E">
        <w:rPr>
          <w:rFonts w:hint="eastAsia"/>
        </w:rPr>
        <w:t>：</w:t>
      </w:r>
      <w:r>
        <w:t>CMOS电路的平均传输延迟时间比TTL电路的长得多，通常t</w:t>
      </w:r>
      <w:r w:rsidRPr="00681CC1">
        <w:rPr>
          <w:vertAlign w:val="subscript"/>
        </w:rPr>
        <w:t>p</w:t>
      </w:r>
      <w:r>
        <w:rPr>
          <w:rFonts w:hint="eastAsia"/>
          <w:vertAlign w:val="subscript"/>
        </w:rPr>
        <w:t>d</w:t>
      </w:r>
      <w:r>
        <w:t>~200ns。目前74HC系列与TTL基本相当</w:t>
      </w:r>
    </w:p>
    <w:p w14:paraId="387572C9" w14:textId="4BE56A14" w:rsidR="00681CC1" w:rsidRDefault="00681CC1" w:rsidP="00681CC1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直流噪声容限</w:t>
      </w:r>
      <w:r>
        <w:t>V</w:t>
      </w:r>
      <w:r w:rsidR="0075101E" w:rsidRPr="0075101E">
        <w:rPr>
          <w:rFonts w:hint="eastAsia"/>
          <w:vertAlign w:val="subscript"/>
        </w:rPr>
        <w:t>NH</w:t>
      </w:r>
      <w:r>
        <w:t>和V</w:t>
      </w:r>
      <w:r w:rsidR="0075101E">
        <w:rPr>
          <w:rFonts w:hint="eastAsia"/>
          <w:vertAlign w:val="subscript"/>
        </w:rPr>
        <w:t>NL</w:t>
      </w:r>
      <w:r w:rsidR="0075101E">
        <w:rPr>
          <w:rFonts w:hint="eastAsia"/>
        </w:rPr>
        <w:t>：</w:t>
      </w:r>
      <w:r>
        <w:t>CMOS器件的噪声容限通常以电源电压+V</w:t>
      </w:r>
      <w:r w:rsidR="0075101E">
        <w:rPr>
          <w:rFonts w:hint="eastAsia"/>
          <w:vertAlign w:val="subscript"/>
        </w:rPr>
        <w:t>DD</w:t>
      </w:r>
      <w:r>
        <w:t>的30%来估算。</w:t>
      </w:r>
      <w:r>
        <w:rPr>
          <w:rFonts w:hint="eastAsia"/>
        </w:rPr>
        <w:t>当</w:t>
      </w:r>
      <w:r>
        <w:t>+</w:t>
      </w:r>
      <w:r w:rsidR="0075101E">
        <w:t>V</w:t>
      </w:r>
      <w:r w:rsidR="0075101E">
        <w:rPr>
          <w:rFonts w:hint="eastAsia"/>
          <w:vertAlign w:val="subscript"/>
        </w:rPr>
        <w:t>DD</w:t>
      </w:r>
      <w:r>
        <w:t>=5V时，</w:t>
      </w:r>
      <w:r w:rsidR="0075101E">
        <w:t>V</w:t>
      </w:r>
      <w:r w:rsidR="0075101E" w:rsidRPr="0075101E">
        <w:rPr>
          <w:rFonts w:hint="eastAsia"/>
          <w:vertAlign w:val="subscript"/>
        </w:rPr>
        <w:t>NH</w:t>
      </w:r>
      <w:r w:rsidR="0075101E">
        <w:rPr>
          <w:rFonts w:hint="eastAsia"/>
        </w:rPr>
        <w:t>≈</w:t>
      </w:r>
      <w:r w:rsidR="0075101E">
        <w:t>V</w:t>
      </w:r>
      <w:r w:rsidR="0075101E">
        <w:rPr>
          <w:rFonts w:hint="eastAsia"/>
          <w:vertAlign w:val="subscript"/>
        </w:rPr>
        <w:t>NL</w:t>
      </w:r>
      <w:r w:rsidR="0075101E">
        <w:t>=</w:t>
      </w:r>
      <w:r>
        <w:t>1.5V，可见CMOS器件的噪声容限比TTL电路的要大得多，因此，抗干扰能力也强得多。</w:t>
      </w:r>
      <w:r>
        <w:rPr>
          <w:rFonts w:hint="eastAsia"/>
        </w:rPr>
        <w:t>提高电源电压</w:t>
      </w:r>
      <w:r>
        <w:t>+</w:t>
      </w:r>
      <w:r w:rsidR="0075101E" w:rsidRPr="0075101E">
        <w:t xml:space="preserve"> </w:t>
      </w:r>
      <w:r w:rsidR="0075101E">
        <w:t>V</w:t>
      </w:r>
      <w:r w:rsidR="0075101E">
        <w:rPr>
          <w:rFonts w:hint="eastAsia"/>
          <w:vertAlign w:val="subscript"/>
        </w:rPr>
        <w:t>DD</w:t>
      </w:r>
      <w:r>
        <w:t>是提高CMOS器件抗干扰能力的有效措施。</w:t>
      </w:r>
    </w:p>
    <w:p w14:paraId="7318C014" w14:textId="59450BA1" w:rsidR="0075101E" w:rsidRDefault="0075101E" w:rsidP="0075101E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电源电压</w:t>
      </w:r>
      <w:r>
        <w:t>+V</w:t>
      </w:r>
      <w:r>
        <w:rPr>
          <w:rFonts w:hint="eastAsia"/>
          <w:vertAlign w:val="subscript"/>
        </w:rPr>
        <w:t>DD</w:t>
      </w:r>
      <w:r>
        <w:rPr>
          <w:rFonts w:hint="eastAsia"/>
        </w:rPr>
        <w:t>：</w:t>
      </w:r>
      <w:r>
        <w:t>电源电压不能接反，规定+V</w:t>
      </w:r>
      <w:r>
        <w:rPr>
          <w:rFonts w:hint="eastAsia"/>
          <w:vertAlign w:val="subscript"/>
        </w:rPr>
        <w:t>DD</w:t>
      </w:r>
      <w:r>
        <w:t>接电源正极，V</w:t>
      </w:r>
      <w:r w:rsidRPr="0075101E">
        <w:rPr>
          <w:vertAlign w:val="subscript"/>
        </w:rPr>
        <w:t>SS</w:t>
      </w:r>
      <w:r>
        <w:t>接电源负极(通常接地)。</w:t>
      </w:r>
    </w:p>
    <w:p w14:paraId="0FCF8E15" w14:textId="3E03AEA1" w:rsidR="0075101E" w:rsidRDefault="0075101E" w:rsidP="0075101E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输出端的连接：</w:t>
      </w:r>
      <w:r>
        <w:t>输出端不允许直接接+V</w:t>
      </w:r>
      <w:r>
        <w:rPr>
          <w:rFonts w:hint="eastAsia"/>
          <w:vertAlign w:val="subscript"/>
        </w:rPr>
        <w:t>DD</w:t>
      </w:r>
      <w:r>
        <w:t>或地，除三态门外，不允许两个器件的输出端连接使用。</w:t>
      </w:r>
    </w:p>
    <w:p w14:paraId="7246D791" w14:textId="2E40117D" w:rsidR="0075101E" w:rsidRDefault="0075101E" w:rsidP="0075101E">
      <w:pPr>
        <w:pStyle w:val="a3"/>
        <w:numPr>
          <w:ilvl w:val="0"/>
          <w:numId w:val="28"/>
        </w:numPr>
        <w:ind w:firstLineChars="0"/>
      </w:pPr>
      <w:r>
        <w:t>输入端的连接</w:t>
      </w:r>
      <w:r>
        <w:rPr>
          <w:rFonts w:hint="eastAsia"/>
        </w:rPr>
        <w:t>：</w:t>
      </w:r>
      <w:r>
        <w:t>输入信号V</w:t>
      </w:r>
      <w:r>
        <w:rPr>
          <w:rFonts w:hint="eastAsia"/>
          <w:vertAlign w:val="subscript"/>
        </w:rPr>
        <w:t>i</w:t>
      </w:r>
      <w:r>
        <w:t>,应为V</w:t>
      </w:r>
      <w:r w:rsidRPr="0075101E">
        <w:rPr>
          <w:vertAlign w:val="subscript"/>
        </w:rPr>
        <w:t>SS</w:t>
      </w:r>
      <w:r>
        <w:rPr>
          <w:rFonts w:hint="eastAsia"/>
        </w:rPr>
        <w:t>≤</w:t>
      </w:r>
      <w:r>
        <w:t>V</w:t>
      </w:r>
      <w:r>
        <w:rPr>
          <w:rFonts w:hint="eastAsia"/>
          <w:vertAlign w:val="subscript"/>
        </w:rPr>
        <w:t>i</w:t>
      </w:r>
      <w:r>
        <w:rPr>
          <w:rFonts w:hint="eastAsia"/>
        </w:rPr>
        <w:t>≤</w:t>
      </w:r>
      <w:r>
        <w:t>V</w:t>
      </w:r>
      <w:r>
        <w:rPr>
          <w:rFonts w:hint="eastAsia"/>
          <w:vertAlign w:val="subscript"/>
        </w:rPr>
        <w:t>DD</w:t>
      </w:r>
      <w:r>
        <w:t>，超出该范围会损坏器件内部的保护二极管或绝缘栅极，可在输入端串接一只限流电阻(10~100)k</w:t>
      </w:r>
      <w:r>
        <w:rPr>
          <w:rFonts w:ascii="Calibri" w:hAnsi="Calibri" w:cs="Calibri"/>
          <w:szCs w:val="24"/>
        </w:rPr>
        <w:t>Ω</w:t>
      </w:r>
      <w:r>
        <w:t>;</w:t>
      </w:r>
      <w:r>
        <w:rPr>
          <w:rFonts w:hint="eastAsia"/>
        </w:rPr>
        <w:t>多余的输入端不能悬空，应按逻辑要求直接接</w:t>
      </w:r>
      <w:r>
        <w:t>V</w:t>
      </w:r>
      <w:r w:rsidRPr="0075101E">
        <w:rPr>
          <w:rFonts w:hint="eastAsia"/>
          <w:vertAlign w:val="subscript"/>
        </w:rPr>
        <w:t>DD</w:t>
      </w:r>
      <w:r>
        <w:t>或V</w:t>
      </w:r>
      <w:r w:rsidRPr="0075101E">
        <w:rPr>
          <w:vertAlign w:val="subscript"/>
        </w:rPr>
        <w:t>SS</w:t>
      </w:r>
      <w:r>
        <w:t xml:space="preserve"> (地);</w:t>
      </w:r>
      <w:r>
        <w:rPr>
          <w:rFonts w:hint="eastAsia"/>
        </w:rPr>
        <w:t>工作速度不高时，允许输入端并联使用。</w:t>
      </w:r>
    </w:p>
    <w:p w14:paraId="6AEBB80E" w14:textId="26C0011B" w:rsidR="00DE7B03" w:rsidRDefault="00DE7B03" w:rsidP="00DE7B03">
      <w:pPr>
        <w:pStyle w:val="2"/>
      </w:pPr>
      <w:bookmarkStart w:id="152" w:name="_Toc97230843"/>
      <w:r>
        <w:rPr>
          <w:rFonts w:hint="eastAsia"/>
        </w:rPr>
        <w:t>测量技巧</w:t>
      </w:r>
      <w:bookmarkEnd w:id="152"/>
    </w:p>
    <w:p w14:paraId="2EF74233" w14:textId="30FEAC0F" w:rsidR="00DE7B03" w:rsidRPr="00DE7B03" w:rsidRDefault="00DE7B03" w:rsidP="00DE7B03">
      <w:pPr>
        <w:ind w:firstLine="480"/>
      </w:pPr>
      <w:r>
        <w:rPr>
          <w:rFonts w:hint="eastAsia"/>
        </w:rPr>
        <w:t>在选定频率最低的波形作为参考后，可以固定参考波形为一个通道，</w:t>
      </w:r>
      <w:r w:rsidR="00E57FAF">
        <w:rPr>
          <w:rFonts w:hint="eastAsia"/>
        </w:rPr>
        <w:t>分别测量其他波形，也可以将参考波形接入外触发，一次可以测量两个波形。</w:t>
      </w:r>
    </w:p>
    <w:p w14:paraId="65DFC362" w14:textId="5FCF61A0" w:rsidR="00596FA3" w:rsidRDefault="00596FA3" w:rsidP="00596FA3">
      <w:pPr>
        <w:pStyle w:val="1"/>
      </w:pPr>
      <w:bookmarkStart w:id="153" w:name="_Toc97230844"/>
      <w:r>
        <w:rPr>
          <w:rFonts w:hint="eastAsia"/>
        </w:rPr>
        <w:t>实验过程</w:t>
      </w:r>
      <w:bookmarkEnd w:id="153"/>
    </w:p>
    <w:p w14:paraId="31E12DD0" w14:textId="39F6BFCA" w:rsidR="002D1AFC" w:rsidRDefault="0081658F" w:rsidP="00116967">
      <w:pPr>
        <w:pStyle w:val="2"/>
        <w:numPr>
          <w:ilvl w:val="0"/>
          <w:numId w:val="37"/>
        </w:numPr>
      </w:pPr>
      <w:bookmarkStart w:id="154" w:name="_Toc97230845"/>
      <w:r>
        <w:rPr>
          <w:rFonts w:hint="eastAsia"/>
        </w:rPr>
        <w:t>计算</w:t>
      </w:r>
      <w:r>
        <w:t>R</w:t>
      </w:r>
      <w:r>
        <w:rPr>
          <w:rFonts w:hint="eastAsia"/>
          <w:vertAlign w:val="subscript"/>
        </w:rPr>
        <w:t>L</w:t>
      </w:r>
      <w:r>
        <w:t>、</w:t>
      </w:r>
      <w:r>
        <w:rPr>
          <w:rFonts w:hint="eastAsia"/>
        </w:rPr>
        <w:t>R</w:t>
      </w:r>
      <w:r>
        <w:rPr>
          <w:rFonts w:hint="eastAsia"/>
          <w:vertAlign w:val="subscript"/>
        </w:rPr>
        <w:t>D</w:t>
      </w:r>
      <w:bookmarkEnd w:id="154"/>
    </w:p>
    <w:p w14:paraId="65EB8372" w14:textId="3D9097AD" w:rsidR="0081658F" w:rsidRPr="0081658F" w:rsidRDefault="00F71A66" w:rsidP="0081658F">
      <w:pPr>
        <w:ind w:firstLine="480"/>
      </w:pPr>
      <m:oMathPara>
        <m:oMath>
          <m:sSub>
            <m:sSubPr>
              <m:ctrlPr>
                <w:rPr>
                  <w:rFonts w:ascii="Cambria Math" w:eastAsiaTheme="minorEastAsia" w:hAnsiTheme="minorEastAsia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R</m:t>
              </m:r>
            </m:e>
            <m:sub>
              <m:r>
                <m:rPr>
                  <m:sty m:val="bi"/>
                </m:rPr>
                <w:rPr>
                  <w:rFonts w:ascii="Cambria Math" w:eastAsia="MS Gothic" w:hAnsi="Cambria Math" w:cs="MS Gothic"/>
                </w:rPr>
                <m:t>d</m:t>
              </m:r>
              <m:ctrlPr>
                <w:rPr>
                  <w:rFonts w:ascii="Cambria Math" w:eastAsiaTheme="minorEastAsia" w:hAnsiTheme="minorEastAsia"/>
                  <w:b/>
                </w:rPr>
              </m:ctrlPr>
            </m:sub>
          </m:sSub>
          <m:r>
            <m:rPr>
              <m:sty m:val="bi"/>
            </m:rPr>
            <w:rPr>
              <w:rFonts w:ascii="Cambria Math" w:eastAsiaTheme="minorEastAsia" w:hAnsiTheme="minorEastAsia"/>
            </w:rPr>
            <m:t>=</m:t>
          </m:r>
          <m:f>
            <m:fPr>
              <m:ctrlPr>
                <w:rPr>
                  <w:rFonts w:ascii="Cambria Math" w:eastAsiaTheme="minorEastAsia" w:hAnsiTheme="minorEastAsia"/>
                  <w:b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V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OH min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F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F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ctrlPr>
                <w:rPr>
                  <w:rFonts w:ascii="Cambria Math" w:eastAsiaTheme="minorEastAsia" w:hAnsi="Cambria Math"/>
                  <w:b/>
                  <w:i/>
                </w:rPr>
              </m:ctrlP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b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.4-1.5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V</m:t>
              </m:r>
            </m:num>
            <m:den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mA</m:t>
              </m: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>=450</m:t>
          </m:r>
          <m:r>
            <m:rPr>
              <m:sty m:val="p"/>
            </m:rPr>
            <w:rPr>
              <w:rFonts w:ascii="Cambria Math" w:hAnsi="Cambria Math" w:cs="Calibri"/>
              <w:szCs w:val="24"/>
            </w:rPr>
            <m:t>Ω</m:t>
          </m:r>
        </m:oMath>
      </m:oMathPara>
    </w:p>
    <w:p w14:paraId="26830993" w14:textId="1E01C8C8" w:rsidR="00225701" w:rsidRPr="005F6700" w:rsidRDefault="00F71A66" w:rsidP="005F6700">
      <w:pPr>
        <w:ind w:firstLineChars="0" w:firstLine="0"/>
        <w:rPr>
          <w:rFonts w:ascii="等线 Light" w:hAnsi="等线 Light"/>
          <w:b/>
        </w:rPr>
      </w:pPr>
      <m:oMathPara>
        <m:oMath>
          <m:sSub>
            <m:sSubPr>
              <m:ctrlPr>
                <w:rPr>
                  <w:rFonts w:ascii="Cambria Math" w:eastAsiaTheme="minorEastAsia" w:hAnsiTheme="minorEastAsia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R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L</m:t>
              </m:r>
              <m:r>
                <m:rPr>
                  <m:sty m:val="bi"/>
                </m:rPr>
                <w:rPr>
                  <w:rFonts w:ascii="MS Gothic" w:eastAsia="MS Gothic" w:hAnsi="MS Gothic" w:cs="MS Gothic" w:hint="eastAsia"/>
                </w:rPr>
                <m:t> </m:t>
              </m:r>
              <m:r>
                <m:rPr>
                  <m:nor/>
                </m:rPr>
                <w:rPr>
                  <w:rFonts w:ascii="Cambria Math" w:eastAsiaTheme="minorEastAsia" w:hAnsiTheme="minorEastAsia"/>
                  <w:b/>
                </w:rPr>
                <m:t>max</m:t>
              </m:r>
              <m:ctrlPr>
                <w:rPr>
                  <w:rFonts w:ascii="Cambria Math" w:eastAsiaTheme="minorEastAsia" w:hAnsiTheme="minorEastAsia"/>
                  <w:b/>
                </w:rPr>
              </m:ctrlPr>
            </m:sub>
          </m:sSub>
          <m:r>
            <m:rPr>
              <m:sty m:val="bi"/>
            </m:rPr>
            <w:rPr>
              <w:rFonts w:ascii="Cambria Math" w:eastAsiaTheme="minorEastAsia" w:hAnsiTheme="minorEastAsia"/>
            </w:rPr>
            <m:t>=</m:t>
          </m:r>
          <m:f>
            <m:fPr>
              <m:ctrlPr>
                <w:rPr>
                  <w:rFonts w:ascii="Cambria Math" w:eastAsiaTheme="minorEastAsia" w:hAnsiTheme="minorEastAsia"/>
                  <w:b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V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CC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r>
                <m:rPr>
                  <m:sty m:val="bi"/>
                </m:rPr>
                <w:rPr>
                  <w:rFonts w:ascii="微软雅黑" w:eastAsia="微软雅黑" w:hAnsi="微软雅黑" w:cs="微软雅黑" w:hint="eastAsia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V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OH min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</m:num>
            <m:den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n</m:t>
              </m:r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OH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+m</m:t>
              </m:r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'</m:t>
              </m:r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IH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ctrlPr>
                <w:rPr>
                  <w:rFonts w:ascii="Cambria Math" w:eastAsiaTheme="minorEastAsia" w:hAnsi="Cambria Math"/>
                  <w:b/>
                  <w:i/>
                </w:rPr>
              </m:ctrlP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b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5-2.4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V</m:t>
              </m:r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×100+2×50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uA</m:t>
              </m: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>=1.2</m:t>
          </m:r>
          <m:r>
            <m:rPr>
              <m:sty m:val="bi"/>
            </m:rPr>
            <w:rPr>
              <w:rFonts w:ascii="Cambria Math" w:eastAsiaTheme="minorEastAsia" w:hAnsi="Cambria Math"/>
            </w:rPr>
            <m:t>k</m:t>
          </m:r>
          <m:r>
            <m:rPr>
              <m:sty m:val="p"/>
            </m:rPr>
            <w:rPr>
              <w:rFonts w:ascii="Cambria Math" w:hAnsi="Cambria Math" w:cs="Calibri"/>
              <w:szCs w:val="24"/>
            </w:rPr>
            <m:t>Ω</m:t>
          </m:r>
        </m:oMath>
      </m:oMathPara>
    </w:p>
    <w:p w14:paraId="7E228D7C" w14:textId="69E87B50" w:rsidR="005F6700" w:rsidRPr="0081658F" w:rsidRDefault="00F71A66" w:rsidP="0081658F">
      <w:pPr>
        <w:ind w:firstLineChars="0" w:firstLine="0"/>
        <w:rPr>
          <w:rFonts w:ascii="等线 Light" w:hAnsi="等线 Light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Theme="minorEastAsia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R</m:t>
              </m:r>
            </m:e>
            <m:sub>
              <m:r>
                <m:rPr>
                  <m:nor/>
                </m:rPr>
                <w:rPr>
                  <w:rFonts w:ascii="Cambria Math" w:eastAsiaTheme="minorEastAsia" w:hAnsiTheme="minorEastAsia"/>
                  <w:b/>
                </w:rPr>
                <m:t>L min</m:t>
              </m:r>
              <m:ctrlPr>
                <w:rPr>
                  <w:rFonts w:ascii="Cambria Math" w:eastAsiaTheme="minorEastAsia" w:hAnsiTheme="minorEastAsia"/>
                  <w:b/>
                </w:rPr>
              </m:ctrlPr>
            </m:sub>
          </m:sSub>
          <m:r>
            <m:rPr>
              <m:sty m:val="bi"/>
            </m:rPr>
            <w:rPr>
              <w:rFonts w:ascii="Cambria Math" w:eastAsiaTheme="minorEastAsia" w:hAnsiTheme="minorEastAsia"/>
            </w:rPr>
            <m:t>=</m:t>
          </m:r>
          <m:f>
            <m:fPr>
              <m:ctrlPr>
                <w:rPr>
                  <w:rFonts w:ascii="Cambria Math" w:eastAsiaTheme="minorEastAsia" w:hAnsiTheme="minorEastAsia"/>
                  <w:b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V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CC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r>
                <m:rPr>
                  <m:sty m:val="bi"/>
                </m:rPr>
                <w:rPr>
                  <w:rFonts w:ascii="微软雅黑" w:eastAsia="微软雅黑" w:hAnsi="微软雅黑" w:cs="微软雅黑" w:hint="eastAsia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V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OL max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OL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r>
                <m:rPr>
                  <m:sty m:val="bi"/>
                </m:rPr>
                <w:rPr>
                  <w:rFonts w:ascii="微软雅黑" w:eastAsia="微软雅黑" w:hAnsi="微软雅黑" w:cs="微软雅黑" w:hint="eastAsia"/>
                </w:rPr>
                <m:t>-</m:t>
              </m:r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m</m:t>
              </m:r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IL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ctrlPr>
                <w:rPr>
                  <w:rFonts w:ascii="Cambria Math" w:eastAsiaTheme="minorEastAsia" w:hAnsi="Cambria Math"/>
                  <w:b/>
                  <w:i/>
                </w:rPr>
              </m:ctrlP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b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5-0.4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V</m:t>
              </m:r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8</m:t>
                  </m:r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-</m:t>
                  </m:r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×0.4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uA</m:t>
              </m: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>=639</m:t>
          </m:r>
          <m:r>
            <m:rPr>
              <m:sty m:val="p"/>
            </m:rPr>
            <w:rPr>
              <w:rFonts w:ascii="Cambria Math" w:hAnsi="Cambria Math" w:cs="Calibri"/>
              <w:szCs w:val="24"/>
            </w:rPr>
            <m:t>Ω</m:t>
          </m:r>
        </m:oMath>
      </m:oMathPara>
    </w:p>
    <w:p w14:paraId="792CA866" w14:textId="7EB4FB2D" w:rsidR="0081658F" w:rsidRPr="0081658F" w:rsidRDefault="0081658F" w:rsidP="0081658F">
      <w:pPr>
        <w:ind w:firstLineChars="0" w:firstLine="0"/>
        <w:rPr>
          <w:rFonts w:ascii="等线 Light" w:hAnsi="等线 Light"/>
        </w:rPr>
      </w:pPr>
      <w:r>
        <w:rPr>
          <w:rFonts w:ascii="等线 Light" w:hAnsi="等线 Light" w:hint="eastAsia"/>
          <w:szCs w:val="24"/>
        </w:rPr>
        <w:t>最后选取</w:t>
      </w:r>
      <m:oMath>
        <m:sSub>
          <m:sSubPr>
            <m:ctrlPr>
              <w:rPr>
                <w:rFonts w:ascii="Cambria Math" w:eastAsiaTheme="minorEastAsia" w:hAnsiTheme="minorEastAsia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Theme="minorEastAsia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eastAsia="MS Gothic" w:hAnsi="Cambria Math" w:cs="MS Gothic"/>
              </w:rPr>
              <m:t>d</m:t>
            </m:r>
            <m:ctrlPr>
              <w:rPr>
                <w:rFonts w:ascii="Cambria Math" w:eastAsiaTheme="minorEastAsia" w:hAnsiTheme="minorEastAsia"/>
                <w:b/>
              </w:rPr>
            </m:ctrlPr>
          </m:sub>
        </m:sSub>
      </m:oMath>
      <w:r>
        <w:rPr>
          <w:rFonts w:ascii="等线 Light" w:hAnsi="等线 Light" w:hint="eastAsia"/>
          <w:b/>
        </w:rPr>
        <w:t>=</w:t>
      </w:r>
      <w:r>
        <w:rPr>
          <w:rFonts w:ascii="等线 Light" w:hAnsi="等线 Light"/>
          <w:b/>
        </w:rPr>
        <w:t>510</w:t>
      </w:r>
      <m:oMath>
        <m:r>
          <m:rPr>
            <m:sty m:val="p"/>
          </m:rPr>
          <w:rPr>
            <w:rFonts w:ascii="Cambria Math" w:hAnsi="Cambria Math" w:cs="Calibri"/>
            <w:szCs w:val="24"/>
          </w:rPr>
          <m:t>Ω</m:t>
        </m:r>
        <m:r>
          <m:rPr>
            <m:sty m:val="p"/>
          </m:rPr>
          <w:rPr>
            <w:rFonts w:ascii="Cambria Math" w:hAnsi="Cambria Math" w:cs="Calibri" w:hint="eastAsia"/>
            <w:szCs w:val="24"/>
          </w:rPr>
          <m:t>，</m:t>
        </m:r>
        <m:sSub>
          <m:sSubPr>
            <m:ctrlPr>
              <w:rPr>
                <w:rFonts w:ascii="Cambria Math" w:eastAsiaTheme="minorEastAsia" w:hAnsiTheme="minorEastAsia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Theme="minorEastAsia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eastAsiaTheme="minorEastAsia" w:hAnsiTheme="minorEastAsia"/>
              </w:rPr>
              <m:t>L</m:t>
            </m:r>
            <m:r>
              <m:rPr>
                <m:sty m:val="bi"/>
              </m:rPr>
              <w:rPr>
                <w:rFonts w:ascii="MS Gothic" w:eastAsia="MS Gothic" w:hAnsi="MS Gothic" w:cs="MS Gothic" w:hint="eastAsia"/>
              </w:rPr>
              <m:t> </m:t>
            </m:r>
            <m:ctrlPr>
              <w:rPr>
                <w:rFonts w:ascii="Cambria Math" w:eastAsiaTheme="minorEastAsia" w:hAnsiTheme="minorEastAsia"/>
                <w:b/>
              </w:rPr>
            </m:ctrlPr>
          </m:sub>
        </m:sSub>
      </m:oMath>
      <w:r>
        <w:rPr>
          <w:rFonts w:ascii="等线 Light" w:hAnsi="等线 Light" w:hint="eastAsia"/>
          <w:b/>
        </w:rPr>
        <w:t>=</w:t>
      </w:r>
      <w:r>
        <w:rPr>
          <w:rFonts w:ascii="等线 Light" w:hAnsi="等线 Light"/>
          <w:b/>
        </w:rPr>
        <w:t>1</w:t>
      </w:r>
      <w:r>
        <w:rPr>
          <w:rFonts w:ascii="等线 Light" w:hAnsi="等线 Light" w:hint="eastAsia"/>
          <w:b/>
        </w:rPr>
        <w:t>k</w:t>
      </w:r>
      <m:oMath>
        <m:r>
          <m:rPr>
            <m:sty m:val="p"/>
          </m:rPr>
          <w:rPr>
            <w:rFonts w:ascii="Cambria Math" w:hAnsi="Cambria Math" w:cs="Calibri"/>
            <w:szCs w:val="24"/>
          </w:rPr>
          <m:t>Ω</m:t>
        </m:r>
      </m:oMath>
      <w:r>
        <w:rPr>
          <w:rFonts w:ascii="等线 Light" w:hAnsi="等线 Light" w:hint="eastAsia"/>
          <w:szCs w:val="24"/>
        </w:rPr>
        <w:t>。</w:t>
      </w:r>
    </w:p>
    <w:p w14:paraId="21AFF89C" w14:textId="1C8826AA" w:rsidR="00632B03" w:rsidRDefault="0081658F" w:rsidP="0081658F">
      <w:pPr>
        <w:pStyle w:val="2"/>
        <w:numPr>
          <w:ilvl w:val="0"/>
          <w:numId w:val="37"/>
        </w:numPr>
      </w:pPr>
      <w:bookmarkStart w:id="155" w:name="_Toc97230846"/>
      <w:r>
        <w:t>v</w:t>
      </w:r>
      <w:r>
        <w:rPr>
          <w:rFonts w:hint="eastAsia"/>
          <w:vertAlign w:val="subscript"/>
        </w:rPr>
        <w:t>i</w:t>
      </w:r>
      <w:r>
        <w:t>、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o</w:t>
      </w:r>
      <w:r>
        <w:t>、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o</w:t>
      </w:r>
      <w:r>
        <w:rPr>
          <w:vertAlign w:val="subscript"/>
        </w:rPr>
        <w:t>1</w:t>
      </w:r>
      <w:r>
        <w:rPr>
          <w:rFonts w:hint="eastAsia"/>
        </w:rPr>
        <w:t>、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o</w:t>
      </w:r>
      <w:r>
        <w:rPr>
          <w:vertAlign w:val="subscript"/>
        </w:rPr>
        <w:t>2</w:t>
      </w:r>
      <w:r>
        <w:t>的波形</w:t>
      </w:r>
      <w:bookmarkEnd w:id="155"/>
    </w:p>
    <w:p w14:paraId="2DE6672D" w14:textId="78FBB1DA" w:rsidR="00305836" w:rsidRDefault="00CF7B76">
      <w:pPr>
        <w:ind w:firstLineChars="0" w:firstLine="0"/>
      </w:pPr>
      <w:r>
        <w:lastRenderedPageBreak/>
        <w:fldChar w:fldCharType="begin"/>
      </w:r>
      <w:r>
        <w:instrText xml:space="preserve"> INCLUDEPICTURE  "D:\\新建文件夹 (2)\\Tencent Files\\2253626236\\Image\\Group2\\5B\\~{\\5B~{3{TC3~J14@E0WJ4}$Z4.jpg" \* MERGEFORMATINET </w:instrText>
      </w:r>
      <w:r>
        <w:fldChar w:fldCharType="separate"/>
      </w:r>
      <w:r w:rsidR="00F71A66">
        <w:fldChar w:fldCharType="begin"/>
      </w:r>
      <w:r w:rsidR="00F71A66">
        <w:instrText xml:space="preserve"> </w:instrText>
      </w:r>
      <w:r w:rsidR="00F71A66">
        <w:instrText>INCLUDEPICTURE  "D:\\</w:instrText>
      </w:r>
      <w:r w:rsidR="00F71A66">
        <w:instrText>桌面文件</w:instrText>
      </w:r>
      <w:r w:rsidR="00F71A66">
        <w:instrText>\\</w:instrText>
      </w:r>
      <w:r w:rsidR="00F71A66">
        <w:instrText>模电实验报告</w:instrText>
      </w:r>
      <w:r w:rsidR="00F71A66">
        <w:instrText>\\</w:instrText>
      </w:r>
      <w:r w:rsidR="00F71A66">
        <w:instrText>新建文件夹</w:instrText>
      </w:r>
      <w:r w:rsidR="00F71A66">
        <w:instrText xml:space="preserve"> (2)\\Tencent Files\\2253626236\\Image\\Group2\\5B\\~{\\5B~{3{TC3~J14@E0WJ4}$Z4.jpg" \* MERGEFORMATINET</w:instrText>
      </w:r>
      <w:r w:rsidR="00F71A66">
        <w:instrText xml:space="preserve"> </w:instrText>
      </w:r>
      <w:r w:rsidR="00F71A66">
        <w:fldChar w:fldCharType="separate"/>
      </w:r>
      <w:r w:rsidR="009E41D5">
        <w:pict w14:anchorId="00716C4F">
          <v:shape id="_x0000_i1028" type="#_x0000_t75" alt="" style="width:105.6pt;height:88.8pt;rotation:-90;mso-left-percent:-10001;mso-top-percent:-10001;mso-position-horizontal:absolute;mso-position-horizontal-relative:char;mso-position-vertical:absolute;mso-position-vertical-relative:line;mso-left-percent:-10001;mso-top-percent:-10001">
            <v:imagedata r:id="rId25" r:href="rId26"/>
          </v:shape>
        </w:pict>
      </w:r>
      <w:r w:rsidR="00F71A66">
        <w:fldChar w:fldCharType="end"/>
      </w:r>
      <w:r>
        <w:fldChar w:fldCharType="end"/>
      </w:r>
      <w:r w:rsidR="00406247">
        <w:t>0</w:t>
      </w:r>
    </w:p>
    <w:p w14:paraId="2641086F" w14:textId="7C279D16" w:rsidR="00CD37E1" w:rsidRDefault="00EB6E93" w:rsidP="00EB6E93">
      <w:pPr>
        <w:pStyle w:val="2"/>
        <w:numPr>
          <w:ilvl w:val="0"/>
          <w:numId w:val="38"/>
        </w:numPr>
      </w:pPr>
      <w:bookmarkStart w:id="156" w:name="_Toc97230847"/>
      <w:r>
        <w:t>用</w:t>
      </w:r>
      <w:r>
        <w:t>Y</w:t>
      </w:r>
      <w:r w:rsidRPr="00EB6E93">
        <w:rPr>
          <w:vertAlign w:val="subscript"/>
        </w:rPr>
        <w:t>3</w:t>
      </w:r>
      <w:r>
        <w:t>作为触发信源，画出</w:t>
      </w:r>
      <w:r>
        <w:t>EN=0</w:t>
      </w:r>
      <w:r>
        <w:t>时</w:t>
      </w:r>
      <w:r>
        <w:t>CP</w:t>
      </w:r>
      <w:r>
        <w:t>、</w:t>
      </w:r>
      <w:r>
        <w:rPr>
          <w:rFonts w:hint="eastAsia"/>
        </w:rPr>
        <w:t>Q</w:t>
      </w:r>
      <w:r w:rsidRPr="00EB6E93">
        <w:rPr>
          <w:vertAlign w:val="subscript"/>
        </w:rPr>
        <w:t>1</w:t>
      </w:r>
      <w:r>
        <w:t>、</w:t>
      </w:r>
      <w:r>
        <w:t>Q</w:t>
      </w:r>
      <w:r w:rsidRPr="00EB6E93">
        <w:rPr>
          <w:vertAlign w:val="subscript"/>
        </w:rPr>
        <w:t>0</w:t>
      </w:r>
      <w:r>
        <w:t>和译码器输出波形</w:t>
      </w:r>
      <w:bookmarkEnd w:id="156"/>
    </w:p>
    <w:p w14:paraId="3EF5F81D" w14:textId="06604471" w:rsidR="00CD37E1" w:rsidRPr="00CD37E1" w:rsidRDefault="00CF7B76" w:rsidP="00CD37E1">
      <w:pPr>
        <w:ind w:firstLine="480"/>
      </w:pPr>
      <w:r>
        <w:fldChar w:fldCharType="begin"/>
      </w:r>
      <w:r>
        <w:instrText xml:space="preserve"> INCLUDEPICTURE  "D:\\新建文件夹 (2)\\Tencent Files\\2253626236\\Image\\Group2\\OR\\}~\\OR}~KTGIE}3SNAK3_FM$$AY.jpg" \* MERGEFORMATINET </w:instrText>
      </w:r>
      <w:r>
        <w:fldChar w:fldCharType="separate"/>
      </w:r>
      <w:r w:rsidR="00F71A66">
        <w:fldChar w:fldCharType="begin"/>
      </w:r>
      <w:r w:rsidR="00F71A66">
        <w:instrText xml:space="preserve"> </w:instrText>
      </w:r>
      <w:r w:rsidR="00F71A66">
        <w:instrText>INCLUDEPICTURE  "D:\\</w:instrText>
      </w:r>
      <w:r w:rsidR="00F71A66">
        <w:instrText>桌面文件</w:instrText>
      </w:r>
      <w:r w:rsidR="00F71A66">
        <w:instrText>\\</w:instrText>
      </w:r>
      <w:r w:rsidR="00F71A66">
        <w:instrText>模电实验报告</w:instrText>
      </w:r>
      <w:r w:rsidR="00F71A66">
        <w:instrText>\\</w:instrText>
      </w:r>
      <w:r w:rsidR="00F71A66">
        <w:instrText>新建文件夹</w:instrText>
      </w:r>
      <w:r w:rsidR="00F71A66">
        <w:instrText xml:space="preserve"> (2)\\Tencent Files\\2253626236\\Image\\Group2\\OR\\}~\\OR}~KTGIE}3SNAK3_FM$$AY.jpg" \* MERGEFORMATINET</w:instrText>
      </w:r>
      <w:r w:rsidR="00F71A66">
        <w:instrText xml:space="preserve"> </w:instrText>
      </w:r>
      <w:r w:rsidR="00F71A66">
        <w:fldChar w:fldCharType="separate"/>
      </w:r>
      <w:r w:rsidR="009E41D5">
        <w:pict w14:anchorId="65C8E821">
          <v:shape id="_x0000_i1029" type="#_x0000_t75" alt="" style="width:180pt;height:107.4pt;rotation:-90;mso-left-percent:-10001;mso-top-percent:-10001;mso-position-horizontal:absolute;mso-position-horizontal-relative:char;mso-position-vertical:absolute;mso-position-vertical-relative:line;mso-left-percent:-10001;mso-top-percent:-10001">
            <v:imagedata r:id="rId27" r:href="rId28"/>
          </v:shape>
        </w:pict>
      </w:r>
      <w:r w:rsidR="00F71A66">
        <w:fldChar w:fldCharType="end"/>
      </w:r>
      <w:r>
        <w:fldChar w:fldCharType="end"/>
      </w:r>
    </w:p>
    <w:p w14:paraId="424B4CB1" w14:textId="50543542" w:rsidR="007E06CA" w:rsidRDefault="007E06CA" w:rsidP="007E06CA">
      <w:pPr>
        <w:pStyle w:val="1"/>
      </w:pPr>
      <w:bookmarkStart w:id="157" w:name="_Toc97230848"/>
      <w:r>
        <w:rPr>
          <w:rFonts w:hint="eastAsia"/>
        </w:rPr>
        <w:t>实验小结</w:t>
      </w:r>
      <w:bookmarkEnd w:id="157"/>
    </w:p>
    <w:p w14:paraId="424F2ECA" w14:textId="72C2DB70" w:rsidR="0075101E" w:rsidRDefault="00417BBD" w:rsidP="00417BBD">
      <w:pPr>
        <w:ind w:firstLine="480"/>
      </w:pPr>
      <w:r>
        <w:rPr>
          <w:rFonts w:hint="eastAsia"/>
        </w:rPr>
        <w:t>通过本实验，</w:t>
      </w:r>
      <w:r w:rsidR="0075101E">
        <w:rPr>
          <w:rFonts w:hint="eastAsia"/>
        </w:rPr>
        <w:t>我</w:t>
      </w:r>
      <w:r w:rsidR="0075101E" w:rsidRPr="0075101E">
        <w:rPr>
          <w:rFonts w:hint="eastAsia"/>
        </w:rPr>
        <w:t>增强了对运放的理解，熟悉了数字元器件和仪器的特点和用法，复习并更好的理解了数电学的知识</w:t>
      </w:r>
      <w:r w:rsidR="0075101E">
        <w:rPr>
          <w:rFonts w:hint="eastAsia"/>
        </w:rPr>
        <w:t>。</w:t>
      </w:r>
    </w:p>
    <w:p w14:paraId="6A21D188" w14:textId="3B67E9FB" w:rsidR="00AE25EC" w:rsidRPr="00417BBD" w:rsidRDefault="0075101E" w:rsidP="0075101E">
      <w:pPr>
        <w:ind w:firstLine="480"/>
      </w:pPr>
      <w:r w:rsidRPr="0075101E">
        <w:rPr>
          <w:rFonts w:hint="eastAsia"/>
        </w:rPr>
        <w:t>此次试验出现的问题在于准备没有做充分，</w:t>
      </w:r>
      <w:r w:rsidR="00DE7B03">
        <w:rPr>
          <w:rFonts w:hint="eastAsia"/>
        </w:rPr>
        <w:t>所以对需要测量的数据及测量方式不是很熟悉，最后在同学的帮助和老师的指导下解决。</w:t>
      </w:r>
    </w:p>
    <w:sectPr w:rsidR="00AE25EC" w:rsidRPr="00417BBD" w:rsidSect="00142400">
      <w:headerReference w:type="default" r:id="rId29"/>
      <w:footerReference w:type="default" r:id="rId3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AE5D8F" w14:textId="77777777" w:rsidR="00F71A66" w:rsidRDefault="00F71A66" w:rsidP="00142400">
      <w:pPr>
        <w:ind w:firstLine="480"/>
      </w:pPr>
      <w:r>
        <w:separator/>
      </w:r>
    </w:p>
  </w:endnote>
  <w:endnote w:type="continuationSeparator" w:id="0">
    <w:p w14:paraId="1DA82A5D" w14:textId="77777777" w:rsidR="00F71A66" w:rsidRDefault="00F71A66" w:rsidP="00142400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  <w:embedBoldItalic r:id="rId1" w:subsetted="1" w:fontKey="{D9212236-E4A2-4236-AF76-4916E54B70D7}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2" w:subsetted="1" w:fontKey="{B15D530B-8575-460A-B217-6BC07CAED7D7}"/>
    <w:embedBold r:id="rId3" w:subsetted="1" w:fontKey="{767BCB01-8333-46E3-9E8D-72EE909B6537}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  <w:embedRegular r:id="rId4" w:subsetted="1" w:fontKey="{A58A841E-091A-4847-A67F-3066E729517F}"/>
    <w:embedBold r:id="rId5" w:subsetted="1" w:fontKey="{BCEB38CF-AA24-4D40-94D1-B72D6E511550}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altName w:val="华文楷体X.挀.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6" w:fontKey="{D7DF492E-FBEA-45E1-8C94-E0FF1F5C5CBB}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7" w:fontKey="{36FCF4D0-C332-4453-87D1-F002B8F587A3}"/>
    <w:embedBold r:id="rId8" w:fontKey="{D2A0A249-C9F9-405A-84C2-EE1E942C1F12}"/>
    <w:embedBoldItalic r:id="rId9" w:fontKey="{C807A39C-4D79-4E23-AB74-B9D390ECDE82}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  <w:embedBoldItalic r:id="rId10" w:subsetted="1" w:fontKey="{F29CC4B8-1B34-4EDE-84B5-152B5ECA726F}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  <w:embedBoldItalic r:id="rId11" w:subsetted="1" w:fontKey="{02503AAC-7497-48AD-829C-79E9CC55A06C}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0DB3BC" w14:textId="77777777" w:rsidR="00E940E2" w:rsidRDefault="00E940E2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EC0141" w14:textId="77777777" w:rsidR="00E940E2" w:rsidRDefault="00E940E2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D7EAD4" w14:textId="77777777" w:rsidR="00E940E2" w:rsidRDefault="00E940E2">
    <w:pPr>
      <w:pStyle w:val="a9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D738DC" w14:textId="32985A84" w:rsidR="00E940E2" w:rsidRDefault="00E940E2">
    <w:pPr>
      <w:pStyle w:val="a9"/>
      <w:ind w:firstLine="360"/>
      <w:jc w:val="center"/>
    </w:pPr>
  </w:p>
  <w:p w14:paraId="2A2DFCA9" w14:textId="77777777" w:rsidR="00E940E2" w:rsidRDefault="00E940E2">
    <w:pPr>
      <w:pStyle w:val="a9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99133194"/>
      <w:docPartObj>
        <w:docPartGallery w:val="Page Numbers (Bottom of Page)"/>
        <w:docPartUnique/>
      </w:docPartObj>
    </w:sdtPr>
    <w:sdtEndPr/>
    <w:sdtContent>
      <w:p w14:paraId="4E76801A" w14:textId="77777777" w:rsidR="00E940E2" w:rsidRDefault="00E940E2">
        <w:pPr>
          <w:pStyle w:val="a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331D4D5F" w14:textId="77777777" w:rsidR="00E940E2" w:rsidRDefault="00E940E2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2DF138" w14:textId="77777777" w:rsidR="00F71A66" w:rsidRDefault="00F71A66" w:rsidP="00142400">
      <w:pPr>
        <w:ind w:firstLine="480"/>
      </w:pPr>
      <w:r>
        <w:separator/>
      </w:r>
    </w:p>
  </w:footnote>
  <w:footnote w:type="continuationSeparator" w:id="0">
    <w:p w14:paraId="6737C236" w14:textId="77777777" w:rsidR="00F71A66" w:rsidRDefault="00F71A66" w:rsidP="00142400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92160E" w14:textId="77777777" w:rsidR="00E940E2" w:rsidRDefault="00E940E2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761D0D" w14:textId="77777777" w:rsidR="00E940E2" w:rsidRDefault="00E940E2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0B7DB0" w14:textId="77777777" w:rsidR="00E940E2" w:rsidRDefault="00E940E2">
    <w:pPr>
      <w:pStyle w:val="a7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2A7964" w14:textId="69A18089" w:rsidR="00E940E2" w:rsidRDefault="00E940E2">
    <w:pPr>
      <w:pStyle w:val="a7"/>
      <w:ind w:firstLine="360"/>
    </w:pPr>
    <w:r>
      <w:rPr>
        <w:rFonts w:hint="eastAsia"/>
      </w:rPr>
      <w:t>目录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666626" w14:textId="3B1952D7" w:rsidR="00E940E2" w:rsidRDefault="00E940E2" w:rsidP="00142400">
    <w:pPr>
      <w:pStyle w:val="a7"/>
      <w:ind w:firstLine="360"/>
    </w:pPr>
    <w:r>
      <w:rPr>
        <w:rFonts w:hint="eastAsia"/>
      </w:rPr>
      <w:t>电子线路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212394"/>
    <w:multiLevelType w:val="hybridMultilevel"/>
    <w:tmpl w:val="8426369A"/>
    <w:lvl w:ilvl="0" w:tplc="5F243EFA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15348FD"/>
    <w:multiLevelType w:val="hybridMultilevel"/>
    <w:tmpl w:val="CBF88E14"/>
    <w:lvl w:ilvl="0" w:tplc="C78A9FBA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1BC06CD"/>
    <w:multiLevelType w:val="hybridMultilevel"/>
    <w:tmpl w:val="34AABBBA"/>
    <w:lvl w:ilvl="0" w:tplc="929626D6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0C11C9"/>
    <w:multiLevelType w:val="hybridMultilevel"/>
    <w:tmpl w:val="1B469E7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5826195"/>
    <w:multiLevelType w:val="hybridMultilevel"/>
    <w:tmpl w:val="F2E26734"/>
    <w:lvl w:ilvl="0" w:tplc="25CE98C2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15B45AE1"/>
    <w:multiLevelType w:val="hybridMultilevel"/>
    <w:tmpl w:val="72A245A4"/>
    <w:lvl w:ilvl="0" w:tplc="540A88F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5B71E4A"/>
    <w:multiLevelType w:val="hybridMultilevel"/>
    <w:tmpl w:val="8DDCA2A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28285170"/>
    <w:multiLevelType w:val="hybridMultilevel"/>
    <w:tmpl w:val="F80220E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89D5008"/>
    <w:multiLevelType w:val="hybridMultilevel"/>
    <w:tmpl w:val="3EF6CFB6"/>
    <w:lvl w:ilvl="0" w:tplc="E58CD724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2C3943A9"/>
    <w:multiLevelType w:val="hybridMultilevel"/>
    <w:tmpl w:val="D5886D24"/>
    <w:lvl w:ilvl="0" w:tplc="56FEBA02">
      <w:numFmt w:val="decimal"/>
      <w:lvlText w:val="%1."/>
      <w:lvlJc w:val="left"/>
      <w:pPr>
        <w:ind w:left="98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4555B9E"/>
    <w:multiLevelType w:val="hybridMultilevel"/>
    <w:tmpl w:val="48206C96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36CF64D7"/>
    <w:multiLevelType w:val="hybridMultilevel"/>
    <w:tmpl w:val="9C46992A"/>
    <w:lvl w:ilvl="0" w:tplc="530A414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93F5848"/>
    <w:multiLevelType w:val="hybridMultilevel"/>
    <w:tmpl w:val="3B606140"/>
    <w:lvl w:ilvl="0" w:tplc="6BBEEC06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DE65DE3"/>
    <w:multiLevelType w:val="hybridMultilevel"/>
    <w:tmpl w:val="1C02F8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EB96EBC"/>
    <w:multiLevelType w:val="hybridMultilevel"/>
    <w:tmpl w:val="BC38341E"/>
    <w:lvl w:ilvl="0" w:tplc="F45C10EE">
      <w:start w:val="1"/>
      <w:numFmt w:val="decimal"/>
      <w:pStyle w:val="2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0873675"/>
    <w:multiLevelType w:val="hybridMultilevel"/>
    <w:tmpl w:val="CFE4EE58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45046B4B"/>
    <w:multiLevelType w:val="hybridMultilevel"/>
    <w:tmpl w:val="3C32D8EA"/>
    <w:lvl w:ilvl="0" w:tplc="530A414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B890563"/>
    <w:multiLevelType w:val="hybridMultilevel"/>
    <w:tmpl w:val="88B4FCC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4E5252C9"/>
    <w:multiLevelType w:val="hybridMultilevel"/>
    <w:tmpl w:val="7E7E3232"/>
    <w:lvl w:ilvl="0" w:tplc="530A414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E6A7847"/>
    <w:multiLevelType w:val="hybridMultilevel"/>
    <w:tmpl w:val="3B7692B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52B07FEB"/>
    <w:multiLevelType w:val="hybridMultilevel"/>
    <w:tmpl w:val="56DA5E08"/>
    <w:lvl w:ilvl="0" w:tplc="17BAB044">
      <w:start w:val="3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33E3A5C"/>
    <w:multiLevelType w:val="hybridMultilevel"/>
    <w:tmpl w:val="39802D30"/>
    <w:lvl w:ilvl="0" w:tplc="FFFFFFFF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5557467"/>
    <w:multiLevelType w:val="hybridMultilevel"/>
    <w:tmpl w:val="B21EAF02"/>
    <w:lvl w:ilvl="0" w:tplc="7498534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73" w:hanging="420"/>
      </w:pPr>
    </w:lvl>
    <w:lvl w:ilvl="2" w:tplc="0409001B" w:tentative="1">
      <w:start w:val="1"/>
      <w:numFmt w:val="lowerRoman"/>
      <w:lvlText w:val="%3."/>
      <w:lvlJc w:val="right"/>
      <w:pPr>
        <w:ind w:left="693" w:hanging="420"/>
      </w:pPr>
    </w:lvl>
    <w:lvl w:ilvl="3" w:tplc="0409000F" w:tentative="1">
      <w:start w:val="1"/>
      <w:numFmt w:val="decimal"/>
      <w:lvlText w:val="%4."/>
      <w:lvlJc w:val="left"/>
      <w:pPr>
        <w:ind w:left="1113" w:hanging="420"/>
      </w:pPr>
    </w:lvl>
    <w:lvl w:ilvl="4" w:tplc="04090019" w:tentative="1">
      <w:start w:val="1"/>
      <w:numFmt w:val="lowerLetter"/>
      <w:lvlText w:val="%5)"/>
      <w:lvlJc w:val="left"/>
      <w:pPr>
        <w:ind w:left="1533" w:hanging="420"/>
      </w:pPr>
    </w:lvl>
    <w:lvl w:ilvl="5" w:tplc="0409001B" w:tentative="1">
      <w:start w:val="1"/>
      <w:numFmt w:val="lowerRoman"/>
      <w:lvlText w:val="%6."/>
      <w:lvlJc w:val="right"/>
      <w:pPr>
        <w:ind w:left="1953" w:hanging="420"/>
      </w:pPr>
    </w:lvl>
    <w:lvl w:ilvl="6" w:tplc="0409000F" w:tentative="1">
      <w:start w:val="1"/>
      <w:numFmt w:val="decimal"/>
      <w:lvlText w:val="%7."/>
      <w:lvlJc w:val="left"/>
      <w:pPr>
        <w:ind w:left="2373" w:hanging="420"/>
      </w:pPr>
    </w:lvl>
    <w:lvl w:ilvl="7" w:tplc="04090019" w:tentative="1">
      <w:start w:val="1"/>
      <w:numFmt w:val="lowerLetter"/>
      <w:lvlText w:val="%8)"/>
      <w:lvlJc w:val="left"/>
      <w:pPr>
        <w:ind w:left="2793" w:hanging="420"/>
      </w:pPr>
    </w:lvl>
    <w:lvl w:ilvl="8" w:tplc="0409001B" w:tentative="1">
      <w:start w:val="1"/>
      <w:numFmt w:val="lowerRoman"/>
      <w:lvlText w:val="%9."/>
      <w:lvlJc w:val="right"/>
      <w:pPr>
        <w:ind w:left="3213" w:hanging="420"/>
      </w:pPr>
    </w:lvl>
  </w:abstractNum>
  <w:abstractNum w:abstractNumId="23" w15:restartNumberingAfterBreak="0">
    <w:nsid w:val="55C778EE"/>
    <w:multiLevelType w:val="hybridMultilevel"/>
    <w:tmpl w:val="7C228034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 w15:restartNumberingAfterBreak="0">
    <w:nsid w:val="577742AF"/>
    <w:multiLevelType w:val="hybridMultilevel"/>
    <w:tmpl w:val="8E9C6F6C"/>
    <w:lvl w:ilvl="0" w:tplc="50288D46">
      <w:start w:val="1"/>
      <w:numFmt w:val="chineseCountingThousand"/>
      <w:pStyle w:val="1"/>
      <w:lvlText w:val="%1、"/>
      <w:lvlJc w:val="left"/>
      <w:pPr>
        <w:ind w:left="987" w:hanging="420"/>
      </w:pPr>
      <w:rPr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5" w15:restartNumberingAfterBreak="0">
    <w:nsid w:val="60DE6FEE"/>
    <w:multiLevelType w:val="hybridMultilevel"/>
    <w:tmpl w:val="95FC78D0"/>
    <w:lvl w:ilvl="0" w:tplc="530A414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2F82245"/>
    <w:multiLevelType w:val="hybridMultilevel"/>
    <w:tmpl w:val="B53EC48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 w15:restartNumberingAfterBreak="0">
    <w:nsid w:val="69A774AC"/>
    <w:multiLevelType w:val="hybridMultilevel"/>
    <w:tmpl w:val="B1A220EC"/>
    <w:lvl w:ilvl="0" w:tplc="90707BAA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57D7F74"/>
    <w:multiLevelType w:val="hybridMultilevel"/>
    <w:tmpl w:val="9BDE41D0"/>
    <w:lvl w:ilvl="0" w:tplc="0409000F">
      <w:start w:val="1"/>
      <w:numFmt w:val="decimal"/>
      <w:lvlText w:val="%1."/>
      <w:lvlJc w:val="left"/>
      <w:pPr>
        <w:ind w:left="420" w:hanging="420"/>
      </w:pPr>
      <w:rPr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24"/>
  </w:num>
  <w:num w:numId="3">
    <w:abstractNumId w:val="6"/>
  </w:num>
  <w:num w:numId="4">
    <w:abstractNumId w:val="28"/>
  </w:num>
  <w:num w:numId="5">
    <w:abstractNumId w:val="19"/>
  </w:num>
  <w:num w:numId="6">
    <w:abstractNumId w:val="14"/>
  </w:num>
  <w:num w:numId="7">
    <w:abstractNumId w:val="14"/>
    <w:lvlOverride w:ilvl="0">
      <w:startOverride w:val="1"/>
    </w:lvlOverride>
  </w:num>
  <w:num w:numId="8">
    <w:abstractNumId w:val="14"/>
    <w:lvlOverride w:ilvl="0">
      <w:startOverride w:val="1"/>
    </w:lvlOverride>
  </w:num>
  <w:num w:numId="9">
    <w:abstractNumId w:val="14"/>
    <w:lvlOverride w:ilvl="0">
      <w:startOverride w:val="1"/>
    </w:lvlOverride>
  </w:num>
  <w:num w:numId="10">
    <w:abstractNumId w:val="15"/>
  </w:num>
  <w:num w:numId="11">
    <w:abstractNumId w:val="14"/>
  </w:num>
  <w:num w:numId="12">
    <w:abstractNumId w:val="5"/>
  </w:num>
  <w:num w:numId="13">
    <w:abstractNumId w:val="14"/>
    <w:lvlOverride w:ilvl="0">
      <w:startOverride w:val="1"/>
    </w:lvlOverride>
  </w:num>
  <w:num w:numId="14">
    <w:abstractNumId w:val="16"/>
  </w:num>
  <w:num w:numId="15">
    <w:abstractNumId w:val="18"/>
  </w:num>
  <w:num w:numId="16">
    <w:abstractNumId w:val="11"/>
  </w:num>
  <w:num w:numId="17">
    <w:abstractNumId w:val="27"/>
  </w:num>
  <w:num w:numId="18">
    <w:abstractNumId w:val="25"/>
  </w:num>
  <w:num w:numId="19">
    <w:abstractNumId w:val="21"/>
  </w:num>
  <w:num w:numId="20">
    <w:abstractNumId w:val="20"/>
  </w:num>
  <w:num w:numId="21">
    <w:abstractNumId w:val="23"/>
  </w:num>
  <w:num w:numId="22">
    <w:abstractNumId w:val="10"/>
  </w:num>
  <w:num w:numId="23">
    <w:abstractNumId w:val="26"/>
  </w:num>
  <w:num w:numId="24">
    <w:abstractNumId w:val="3"/>
  </w:num>
  <w:num w:numId="25">
    <w:abstractNumId w:val="17"/>
  </w:num>
  <w:num w:numId="26">
    <w:abstractNumId w:val="14"/>
    <w:lvlOverride w:ilvl="0">
      <w:startOverride w:val="1"/>
    </w:lvlOverride>
  </w:num>
  <w:num w:numId="27">
    <w:abstractNumId w:val="4"/>
  </w:num>
  <w:num w:numId="28">
    <w:abstractNumId w:val="0"/>
  </w:num>
  <w:num w:numId="29">
    <w:abstractNumId w:val="1"/>
  </w:num>
  <w:num w:numId="30">
    <w:abstractNumId w:val="14"/>
    <w:lvlOverride w:ilvl="0">
      <w:startOverride w:val="1"/>
    </w:lvlOverride>
  </w:num>
  <w:num w:numId="31">
    <w:abstractNumId w:val="14"/>
    <w:lvlOverride w:ilvl="0">
      <w:startOverride w:val="1"/>
    </w:lvlOverride>
  </w:num>
  <w:num w:numId="32">
    <w:abstractNumId w:val="13"/>
  </w:num>
  <w:num w:numId="33">
    <w:abstractNumId w:val="8"/>
  </w:num>
  <w:num w:numId="34">
    <w:abstractNumId w:val="2"/>
  </w:num>
  <w:num w:numId="35">
    <w:abstractNumId w:val="14"/>
    <w:lvlOverride w:ilvl="0">
      <w:startOverride w:val="2"/>
    </w:lvlOverride>
  </w:num>
  <w:num w:numId="36">
    <w:abstractNumId w:val="9"/>
  </w:num>
  <w:num w:numId="37">
    <w:abstractNumId w:val="22"/>
  </w:num>
  <w:num w:numId="38">
    <w:abstractNumId w:val="14"/>
    <w:lvlOverride w:ilvl="0">
      <w:startOverride w:val="3"/>
    </w:lvlOverride>
  </w:num>
  <w:num w:numId="3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TrueType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1018"/>
    <w:rsid w:val="000046C9"/>
    <w:rsid w:val="00016529"/>
    <w:rsid w:val="0001685D"/>
    <w:rsid w:val="00032CA4"/>
    <w:rsid w:val="00053B8E"/>
    <w:rsid w:val="00061F9B"/>
    <w:rsid w:val="000654DB"/>
    <w:rsid w:val="000B1EBD"/>
    <w:rsid w:val="000B2DF0"/>
    <w:rsid w:val="000C2C58"/>
    <w:rsid w:val="000E321F"/>
    <w:rsid w:val="000F5D84"/>
    <w:rsid w:val="00116967"/>
    <w:rsid w:val="0013578D"/>
    <w:rsid w:val="00142400"/>
    <w:rsid w:val="00166EFB"/>
    <w:rsid w:val="001670D8"/>
    <w:rsid w:val="001670D9"/>
    <w:rsid w:val="00186D0E"/>
    <w:rsid w:val="001D0B12"/>
    <w:rsid w:val="001D3BFD"/>
    <w:rsid w:val="001F6BCD"/>
    <w:rsid w:val="002064AA"/>
    <w:rsid w:val="00225701"/>
    <w:rsid w:val="00226D28"/>
    <w:rsid w:val="00231604"/>
    <w:rsid w:val="00245116"/>
    <w:rsid w:val="00252EE9"/>
    <w:rsid w:val="002650A5"/>
    <w:rsid w:val="00284CF9"/>
    <w:rsid w:val="00297299"/>
    <w:rsid w:val="002A7A7C"/>
    <w:rsid w:val="002C0869"/>
    <w:rsid w:val="002C359C"/>
    <w:rsid w:val="002C6A56"/>
    <w:rsid w:val="002D1AFC"/>
    <w:rsid w:val="002D492B"/>
    <w:rsid w:val="002D5925"/>
    <w:rsid w:val="002D75B0"/>
    <w:rsid w:val="002E0D0B"/>
    <w:rsid w:val="002F26EB"/>
    <w:rsid w:val="002F5A8F"/>
    <w:rsid w:val="00305836"/>
    <w:rsid w:val="003078FC"/>
    <w:rsid w:val="00322927"/>
    <w:rsid w:val="00326EAE"/>
    <w:rsid w:val="00352537"/>
    <w:rsid w:val="00371651"/>
    <w:rsid w:val="00372702"/>
    <w:rsid w:val="00384541"/>
    <w:rsid w:val="00397F3E"/>
    <w:rsid w:val="003A2A56"/>
    <w:rsid w:val="003B5ACA"/>
    <w:rsid w:val="003B5CF6"/>
    <w:rsid w:val="003C38AF"/>
    <w:rsid w:val="003C3C74"/>
    <w:rsid w:val="003C53D9"/>
    <w:rsid w:val="003C7AB3"/>
    <w:rsid w:val="003D1423"/>
    <w:rsid w:val="003D5C73"/>
    <w:rsid w:val="003F0128"/>
    <w:rsid w:val="003F0AE4"/>
    <w:rsid w:val="00406247"/>
    <w:rsid w:val="004137B8"/>
    <w:rsid w:val="00417BBD"/>
    <w:rsid w:val="00457D7B"/>
    <w:rsid w:val="0046251E"/>
    <w:rsid w:val="00464F7C"/>
    <w:rsid w:val="00477418"/>
    <w:rsid w:val="00485432"/>
    <w:rsid w:val="004902A8"/>
    <w:rsid w:val="0049779A"/>
    <w:rsid w:val="004D1C72"/>
    <w:rsid w:val="004D48F2"/>
    <w:rsid w:val="004E0930"/>
    <w:rsid w:val="004E73BC"/>
    <w:rsid w:val="004F4786"/>
    <w:rsid w:val="00516924"/>
    <w:rsid w:val="00526AB2"/>
    <w:rsid w:val="00536665"/>
    <w:rsid w:val="0055735C"/>
    <w:rsid w:val="00561245"/>
    <w:rsid w:val="00561C3A"/>
    <w:rsid w:val="00576AA0"/>
    <w:rsid w:val="00596FA3"/>
    <w:rsid w:val="005E2A7F"/>
    <w:rsid w:val="005F6700"/>
    <w:rsid w:val="00602C13"/>
    <w:rsid w:val="006108C5"/>
    <w:rsid w:val="0061138F"/>
    <w:rsid w:val="00611DA6"/>
    <w:rsid w:val="00613F36"/>
    <w:rsid w:val="00621D71"/>
    <w:rsid w:val="00632B03"/>
    <w:rsid w:val="00650096"/>
    <w:rsid w:val="006504B7"/>
    <w:rsid w:val="00653DCE"/>
    <w:rsid w:val="0066042F"/>
    <w:rsid w:val="0066721D"/>
    <w:rsid w:val="00672601"/>
    <w:rsid w:val="00681CC1"/>
    <w:rsid w:val="00682EC7"/>
    <w:rsid w:val="00693241"/>
    <w:rsid w:val="006B5E75"/>
    <w:rsid w:val="006C2355"/>
    <w:rsid w:val="00725FD0"/>
    <w:rsid w:val="00727AB7"/>
    <w:rsid w:val="0075025C"/>
    <w:rsid w:val="0075101E"/>
    <w:rsid w:val="007513DC"/>
    <w:rsid w:val="00752B1C"/>
    <w:rsid w:val="00776D0E"/>
    <w:rsid w:val="0078070A"/>
    <w:rsid w:val="00786C75"/>
    <w:rsid w:val="0079328F"/>
    <w:rsid w:val="007A3C5B"/>
    <w:rsid w:val="007B02A5"/>
    <w:rsid w:val="007C4046"/>
    <w:rsid w:val="007C5372"/>
    <w:rsid w:val="007E06CA"/>
    <w:rsid w:val="007E1AB7"/>
    <w:rsid w:val="007E6088"/>
    <w:rsid w:val="007E77A3"/>
    <w:rsid w:val="007F0FAD"/>
    <w:rsid w:val="007F171E"/>
    <w:rsid w:val="0080080E"/>
    <w:rsid w:val="00815C5A"/>
    <w:rsid w:val="0081658F"/>
    <w:rsid w:val="00817D4B"/>
    <w:rsid w:val="00834963"/>
    <w:rsid w:val="00837C43"/>
    <w:rsid w:val="00840A8B"/>
    <w:rsid w:val="00845B0D"/>
    <w:rsid w:val="0085297C"/>
    <w:rsid w:val="0086314F"/>
    <w:rsid w:val="00882522"/>
    <w:rsid w:val="008870B9"/>
    <w:rsid w:val="008A23B6"/>
    <w:rsid w:val="008D10B9"/>
    <w:rsid w:val="008D2278"/>
    <w:rsid w:val="008E0A9C"/>
    <w:rsid w:val="008E46DF"/>
    <w:rsid w:val="008E6DD6"/>
    <w:rsid w:val="008E7B69"/>
    <w:rsid w:val="008F070C"/>
    <w:rsid w:val="00900266"/>
    <w:rsid w:val="00901A35"/>
    <w:rsid w:val="009069DF"/>
    <w:rsid w:val="00927741"/>
    <w:rsid w:val="0094001C"/>
    <w:rsid w:val="00945838"/>
    <w:rsid w:val="009661D5"/>
    <w:rsid w:val="00977A28"/>
    <w:rsid w:val="0098163B"/>
    <w:rsid w:val="009B369A"/>
    <w:rsid w:val="009E41D5"/>
    <w:rsid w:val="00A01287"/>
    <w:rsid w:val="00A11B42"/>
    <w:rsid w:val="00A1395C"/>
    <w:rsid w:val="00A508C2"/>
    <w:rsid w:val="00A71018"/>
    <w:rsid w:val="00A73A9A"/>
    <w:rsid w:val="00A841EB"/>
    <w:rsid w:val="00A842C5"/>
    <w:rsid w:val="00AB394B"/>
    <w:rsid w:val="00AB5406"/>
    <w:rsid w:val="00AD62DE"/>
    <w:rsid w:val="00AE25EC"/>
    <w:rsid w:val="00AE6F45"/>
    <w:rsid w:val="00AF3051"/>
    <w:rsid w:val="00AF443D"/>
    <w:rsid w:val="00B03E15"/>
    <w:rsid w:val="00B23998"/>
    <w:rsid w:val="00B3421A"/>
    <w:rsid w:val="00B34AB1"/>
    <w:rsid w:val="00B358F2"/>
    <w:rsid w:val="00B3696D"/>
    <w:rsid w:val="00B52583"/>
    <w:rsid w:val="00B55F73"/>
    <w:rsid w:val="00B87DB4"/>
    <w:rsid w:val="00B90615"/>
    <w:rsid w:val="00BA1B49"/>
    <w:rsid w:val="00BA28D6"/>
    <w:rsid w:val="00BB79FC"/>
    <w:rsid w:val="00BC70D2"/>
    <w:rsid w:val="00BD4A84"/>
    <w:rsid w:val="00BE3B0C"/>
    <w:rsid w:val="00BF54F9"/>
    <w:rsid w:val="00C25A16"/>
    <w:rsid w:val="00C40DDD"/>
    <w:rsid w:val="00C4286E"/>
    <w:rsid w:val="00C522D3"/>
    <w:rsid w:val="00C61277"/>
    <w:rsid w:val="00C72819"/>
    <w:rsid w:val="00C75D3C"/>
    <w:rsid w:val="00C91D35"/>
    <w:rsid w:val="00CB15CB"/>
    <w:rsid w:val="00CB7712"/>
    <w:rsid w:val="00CD37E1"/>
    <w:rsid w:val="00CD4F44"/>
    <w:rsid w:val="00CF5AE6"/>
    <w:rsid w:val="00CF5F61"/>
    <w:rsid w:val="00CF7B76"/>
    <w:rsid w:val="00CF7D2E"/>
    <w:rsid w:val="00D23ADB"/>
    <w:rsid w:val="00D764C6"/>
    <w:rsid w:val="00D910FA"/>
    <w:rsid w:val="00D934BB"/>
    <w:rsid w:val="00DA1D07"/>
    <w:rsid w:val="00DC085B"/>
    <w:rsid w:val="00DC368D"/>
    <w:rsid w:val="00DD7D5E"/>
    <w:rsid w:val="00DE27CE"/>
    <w:rsid w:val="00DE7B03"/>
    <w:rsid w:val="00DF1443"/>
    <w:rsid w:val="00DF4405"/>
    <w:rsid w:val="00E00B35"/>
    <w:rsid w:val="00E1074C"/>
    <w:rsid w:val="00E1677C"/>
    <w:rsid w:val="00E40049"/>
    <w:rsid w:val="00E4283D"/>
    <w:rsid w:val="00E5344A"/>
    <w:rsid w:val="00E5524A"/>
    <w:rsid w:val="00E57FAF"/>
    <w:rsid w:val="00E600A6"/>
    <w:rsid w:val="00E60B4C"/>
    <w:rsid w:val="00E646FB"/>
    <w:rsid w:val="00E7339F"/>
    <w:rsid w:val="00E940E2"/>
    <w:rsid w:val="00E94568"/>
    <w:rsid w:val="00EA35CF"/>
    <w:rsid w:val="00EB1C70"/>
    <w:rsid w:val="00EB6E93"/>
    <w:rsid w:val="00EC340E"/>
    <w:rsid w:val="00EE0A95"/>
    <w:rsid w:val="00EF0BD7"/>
    <w:rsid w:val="00F05C2E"/>
    <w:rsid w:val="00F200F9"/>
    <w:rsid w:val="00F228A5"/>
    <w:rsid w:val="00F23C17"/>
    <w:rsid w:val="00F278AD"/>
    <w:rsid w:val="00F27C8A"/>
    <w:rsid w:val="00F34199"/>
    <w:rsid w:val="00F37DA9"/>
    <w:rsid w:val="00F6200C"/>
    <w:rsid w:val="00F7109C"/>
    <w:rsid w:val="00F71A66"/>
    <w:rsid w:val="00F95117"/>
    <w:rsid w:val="00FA1F8D"/>
    <w:rsid w:val="00FA24C2"/>
    <w:rsid w:val="00FA53F6"/>
    <w:rsid w:val="00FC13DD"/>
    <w:rsid w:val="00FC19DE"/>
    <w:rsid w:val="00FC744F"/>
    <w:rsid w:val="00FF6435"/>
    <w:rsid w:val="00FF7D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C3A581B"/>
  <w14:defaultImageDpi w14:val="32767"/>
  <w15:chartTrackingRefBased/>
  <w15:docId w15:val="{533D5FED-B732-4283-9CE2-C1692D425D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E7B69"/>
    <w:pPr>
      <w:widowControl w:val="0"/>
      <w:adjustRightInd w:val="0"/>
      <w:ind w:firstLineChars="200" w:firstLine="200"/>
      <w:jc w:val="both"/>
    </w:pPr>
    <w:rPr>
      <w:rFonts w:ascii="楷体" w:eastAsia="楷体" w:hAnsi="等线" w:cs="宋体"/>
      <w:sz w:val="24"/>
    </w:rPr>
  </w:style>
  <w:style w:type="paragraph" w:styleId="1">
    <w:name w:val="heading 1"/>
    <w:basedOn w:val="a"/>
    <w:next w:val="a"/>
    <w:link w:val="10"/>
    <w:uiPriority w:val="9"/>
    <w:qFormat/>
    <w:rsid w:val="00C91D35"/>
    <w:pPr>
      <w:numPr>
        <w:numId w:val="2"/>
      </w:numPr>
      <w:spacing w:before="120" w:after="120"/>
      <w:ind w:left="0" w:firstLineChars="0" w:firstLine="0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9328F"/>
    <w:pPr>
      <w:numPr>
        <w:numId w:val="11"/>
      </w:numPr>
      <w:ind w:firstLineChars="0" w:firstLine="0"/>
      <w:outlineLvl w:val="1"/>
    </w:pPr>
    <w:rPr>
      <w:rFonts w:ascii="等线 Light" w:hAnsi="等线 Light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27C8A"/>
    <w:pPr>
      <w:ind w:firstLineChars="0" w:firstLine="0"/>
      <w:outlineLvl w:val="2"/>
    </w:pPr>
    <w:rPr>
      <w:rFonts w:ascii="宋体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91D35"/>
    <w:rPr>
      <w:rFonts w:ascii="楷体" w:eastAsia="楷体" w:hAnsi="等线" w:cs="宋体"/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rsid w:val="0079328F"/>
    <w:rPr>
      <w:rFonts w:ascii="等线 Light" w:eastAsia="楷体" w:hAnsi="等线 Light" w:cs="宋体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27C8A"/>
    <w:rPr>
      <w:rFonts w:ascii="宋体" w:eastAsia="楷体" w:hAnsi="等线" w:cs="宋体"/>
      <w:b/>
      <w:bCs/>
      <w:sz w:val="28"/>
      <w:szCs w:val="32"/>
    </w:rPr>
  </w:style>
  <w:style w:type="paragraph" w:styleId="a3">
    <w:name w:val="List Paragraph"/>
    <w:basedOn w:val="a"/>
    <w:uiPriority w:val="99"/>
    <w:qFormat/>
    <w:rsid w:val="00E4283D"/>
    <w:pPr>
      <w:ind w:firstLine="420"/>
    </w:pPr>
  </w:style>
  <w:style w:type="table" w:styleId="a4">
    <w:name w:val="Table Grid"/>
    <w:basedOn w:val="a1"/>
    <w:uiPriority w:val="39"/>
    <w:rsid w:val="001670D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F34199"/>
    <w:rPr>
      <w:color w:val="808080"/>
    </w:rPr>
  </w:style>
  <w:style w:type="paragraph" w:styleId="a6">
    <w:name w:val="caption"/>
    <w:basedOn w:val="a"/>
    <w:next w:val="a"/>
    <w:uiPriority w:val="35"/>
    <w:unhideWhenUsed/>
    <w:qFormat/>
    <w:rsid w:val="00BA1B49"/>
    <w:rPr>
      <w:rFonts w:eastAsia="黑体" w:hAnsiTheme="majorHAnsi" w:cstheme="majorBidi"/>
      <w:sz w:val="21"/>
      <w:szCs w:val="20"/>
    </w:rPr>
  </w:style>
  <w:style w:type="paragraph" w:styleId="a7">
    <w:name w:val="header"/>
    <w:basedOn w:val="a"/>
    <w:link w:val="a8"/>
    <w:uiPriority w:val="99"/>
    <w:unhideWhenUsed/>
    <w:rsid w:val="001424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142400"/>
    <w:rPr>
      <w:rFonts w:ascii="楷体" w:eastAsia="楷体" w:hAnsi="等线" w:cs="宋体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1424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142400"/>
    <w:rPr>
      <w:rFonts w:ascii="楷体" w:eastAsia="楷体" w:hAnsi="等线" w:cs="宋体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42400"/>
    <w:pPr>
      <w:keepNext/>
      <w:keepLines/>
      <w:widowControl/>
      <w:numPr>
        <w:numId w:val="0"/>
      </w:numPr>
      <w:adjustRightInd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142400"/>
  </w:style>
  <w:style w:type="paragraph" w:styleId="TOC2">
    <w:name w:val="toc 2"/>
    <w:basedOn w:val="a"/>
    <w:next w:val="a"/>
    <w:autoRedefine/>
    <w:uiPriority w:val="39"/>
    <w:unhideWhenUsed/>
    <w:rsid w:val="00142400"/>
    <w:pPr>
      <w:ind w:leftChars="200" w:left="420"/>
    </w:pPr>
  </w:style>
  <w:style w:type="character" w:styleId="ab">
    <w:name w:val="Hyperlink"/>
    <w:basedOn w:val="a0"/>
    <w:uiPriority w:val="99"/>
    <w:unhideWhenUsed/>
    <w:rsid w:val="00142400"/>
    <w:rPr>
      <w:color w:val="0563C1" w:themeColor="hyperlink"/>
      <w:u w:val="single"/>
    </w:rPr>
  </w:style>
  <w:style w:type="character" w:customStyle="1" w:styleId="fontstyle01">
    <w:name w:val="fontstyle01"/>
    <w:basedOn w:val="a0"/>
    <w:rsid w:val="00F27C8A"/>
    <w:rPr>
      <w:rFonts w:ascii="华文楷体" w:eastAsia="华文楷体" w:hAnsi="华文楷体" w:hint="eastAsia"/>
      <w:b w:val="0"/>
      <w:bCs w:val="0"/>
      <w:i w:val="0"/>
      <w:iCs w:val="0"/>
      <w:color w:val="000000"/>
      <w:sz w:val="48"/>
      <w:szCs w:val="48"/>
    </w:rPr>
  </w:style>
  <w:style w:type="character" w:customStyle="1" w:styleId="fontstyle11">
    <w:name w:val="fontstyle11"/>
    <w:basedOn w:val="a0"/>
    <w:rsid w:val="00F27C8A"/>
    <w:rPr>
      <w:rFonts w:ascii="SymbolMT" w:hAnsi="SymbolMT" w:hint="default"/>
      <w:b w:val="0"/>
      <w:bCs w:val="0"/>
      <w:i w:val="0"/>
      <w:iCs w:val="0"/>
      <w:color w:val="000000"/>
      <w:sz w:val="48"/>
      <w:szCs w:val="48"/>
    </w:rPr>
  </w:style>
  <w:style w:type="character" w:customStyle="1" w:styleId="fontstyle21">
    <w:name w:val="fontstyle21"/>
    <w:basedOn w:val="a0"/>
    <w:rsid w:val="00F27C8A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31">
    <w:name w:val="fontstyle31"/>
    <w:basedOn w:val="a0"/>
    <w:rsid w:val="00F27C8A"/>
    <w:rPr>
      <w:rFonts w:ascii="Symbol" w:hAnsi="Symbol" w:hint="default"/>
      <w:b w:val="0"/>
      <w:bCs w:val="0"/>
      <w:i w:val="0"/>
      <w:iCs w:val="0"/>
      <w:color w:val="000000"/>
      <w:sz w:val="24"/>
      <w:szCs w:val="24"/>
    </w:rPr>
  </w:style>
  <w:style w:type="table" w:customStyle="1" w:styleId="11">
    <w:name w:val="网格型1"/>
    <w:basedOn w:val="a1"/>
    <w:next w:val="a4"/>
    <w:uiPriority w:val="59"/>
    <w:qFormat/>
    <w:rsid w:val="00B55F73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3">
    <w:name w:val="toc 3"/>
    <w:basedOn w:val="a"/>
    <w:next w:val="a"/>
    <w:autoRedefine/>
    <w:uiPriority w:val="39"/>
    <w:unhideWhenUsed/>
    <w:rsid w:val="00CF5F61"/>
    <w:pPr>
      <w:ind w:leftChars="400" w:left="840"/>
    </w:pPr>
  </w:style>
  <w:style w:type="table" w:customStyle="1" w:styleId="21">
    <w:name w:val="网格型2"/>
    <w:basedOn w:val="a1"/>
    <w:next w:val="a4"/>
    <w:qFormat/>
    <w:rsid w:val="00CD37E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1041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2.wmf"/><Relationship Id="rId26" Type="http://schemas.openxmlformats.org/officeDocument/2006/relationships/image" Target="../&#26032;&#24314;&#25991;&#20214;&#22841;%20(2)/Tencent%20Files/2253626236/Image/Group2/5B/~%7b/5B~%7b3%7bTC3~J14@E0WJ4%7d$Z4.jpg" TargetMode="External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oleObject" Target="embeddings/Microsoft_Visio_2003-2010_Drawing.vsd"/><Relationship Id="rId25" Type="http://schemas.openxmlformats.org/officeDocument/2006/relationships/image" Target="media/image7.jpeg"/><Relationship Id="rId2" Type="http://schemas.openxmlformats.org/officeDocument/2006/relationships/numbering" Target="numbering.xml"/><Relationship Id="rId16" Type="http://schemas.openxmlformats.org/officeDocument/2006/relationships/image" Target="media/image1.wmf"/><Relationship Id="rId20" Type="http://schemas.openxmlformats.org/officeDocument/2006/relationships/image" Target="media/image3.wmf"/><Relationship Id="rId29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6.jpe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5.jpeg"/><Relationship Id="rId28" Type="http://schemas.openxmlformats.org/officeDocument/2006/relationships/image" Target="../&#26032;&#24314;&#25991;&#20214;&#22841;%20(2)/Tencent%20Files/2253626236/Image/Group2/OR/%7d~/OR%7d~KTGIE%7d3SNAK3_FM$$AY.jpg" TargetMode="External"/><Relationship Id="rId10" Type="http://schemas.openxmlformats.org/officeDocument/2006/relationships/footer" Target="footer1.xml"/><Relationship Id="rId19" Type="http://schemas.openxmlformats.org/officeDocument/2006/relationships/oleObject" Target="embeddings/oleObject1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image" Target="media/image4.png"/><Relationship Id="rId27" Type="http://schemas.openxmlformats.org/officeDocument/2006/relationships/image" Target="media/image8.jpeg"/><Relationship Id="rId30" Type="http://schemas.openxmlformats.org/officeDocument/2006/relationships/footer" Target="footer5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52926A-196A-4B88-A82C-27F738C27A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3</TotalTime>
  <Pages>1</Pages>
  <Words>679</Words>
  <Characters>3875</Characters>
  <Application>Microsoft Office Word</Application>
  <DocSecurity>0</DocSecurity>
  <Lines>32</Lines>
  <Paragraphs>9</Paragraphs>
  <ScaleCrop>false</ScaleCrop>
  <Company/>
  <LinksUpToDate>false</LinksUpToDate>
  <CharactersWithSpaces>45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zhibo</dc:creator>
  <cp:keywords/>
  <dc:description/>
  <cp:lastModifiedBy>zhang zhibo</cp:lastModifiedBy>
  <cp:revision>62</cp:revision>
  <dcterms:created xsi:type="dcterms:W3CDTF">2021-11-01T09:11:00Z</dcterms:created>
  <dcterms:modified xsi:type="dcterms:W3CDTF">2022-04-21T15:56:00Z</dcterms:modified>
</cp:coreProperties>
</file>